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AF2A1A4" w14:textId="77777777" w:rsidR="00A57373" w:rsidRDefault="00A57373" w:rsidP="00A57373">
      <w:pPr>
        <w:spacing w:after="0" w:line="360" w:lineRule="auto"/>
        <w:jc w:val="center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Cs w:val="28"/>
          <w:lang w:eastAsia="ru-RU"/>
        </w:rPr>
        <w:t>Министерство образования и науки Российской Федерации</w:t>
      </w:r>
      <w:r>
        <w:rPr>
          <w:rFonts w:ascii="Times New Roman" w:eastAsia="Times New Roman" w:hAnsi="Times New Roman" w:cs="Times New Roman"/>
          <w:color w:val="000000"/>
          <w:szCs w:val="28"/>
          <w:lang w:eastAsia="ru-RU"/>
        </w:rPr>
        <w:br/>
        <w:t>Федеральное‌ ‌государственное‌ ‌бюджетное‌ ‌образовательное‌ ‌учреждение‌</w:t>
      </w:r>
    </w:p>
    <w:p w14:paraId="592FE060" w14:textId="77777777" w:rsidR="00A57373" w:rsidRDefault="00A57373" w:rsidP="00A57373">
      <w:pPr>
        <w:spacing w:after="0" w:line="360" w:lineRule="auto"/>
        <w:jc w:val="center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Cs w:val="28"/>
          <w:lang w:eastAsia="ru-RU"/>
        </w:rPr>
        <w:t>высшего‌ ‌образования‌</w:t>
      </w:r>
    </w:p>
    <w:p w14:paraId="1CBFADE0" w14:textId="77777777" w:rsidR="00A57373" w:rsidRDefault="00A57373" w:rsidP="00A57373">
      <w:pPr>
        <w:spacing w:after="0" w:line="360" w:lineRule="auto"/>
        <w:jc w:val="center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Cs w:val="28"/>
          <w:lang w:eastAsia="ru-RU"/>
        </w:rPr>
        <w:t>«Пермский национальный исследовательский</w:t>
      </w:r>
      <w:r>
        <w:rPr>
          <w:rFonts w:ascii="Times New Roman" w:eastAsia="Times New Roman" w:hAnsi="Times New Roman" w:cs="Times New Roman"/>
          <w:b/>
          <w:bCs/>
          <w:color w:val="000000"/>
          <w:szCs w:val="28"/>
          <w:lang w:eastAsia="ru-RU"/>
        </w:rPr>
        <w:br/>
        <w:t>политехнический университет»</w:t>
      </w:r>
    </w:p>
    <w:p w14:paraId="007E2C8A" w14:textId="77777777" w:rsidR="00A57373" w:rsidRDefault="00A57373" w:rsidP="00A57373">
      <w:pPr>
        <w:spacing w:after="0" w:line="360" w:lineRule="auto"/>
        <w:jc w:val="center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Cs w:val="28"/>
          <w:lang w:eastAsia="ru-RU"/>
        </w:rPr>
        <w:t>Кафедра «Информационные технологии и автоматизированные системы»</w:t>
      </w:r>
    </w:p>
    <w:p w14:paraId="037F6C86" w14:textId="77777777" w:rsidR="00A57373" w:rsidRDefault="00A57373" w:rsidP="00A57373">
      <w:pPr>
        <w:spacing w:after="24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A73019C" w14:textId="77777777" w:rsidR="00A57373" w:rsidRDefault="00A57373" w:rsidP="00A57373">
      <w:pPr>
        <w:spacing w:after="24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9119419" w14:textId="77777777" w:rsidR="00A57373" w:rsidRDefault="00A57373" w:rsidP="00A57373">
      <w:pPr>
        <w:spacing w:after="24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p w14:paraId="726B562D" w14:textId="77777777" w:rsidR="00A57373" w:rsidRDefault="00A57373" w:rsidP="00A57373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36"/>
          <w:szCs w:val="36"/>
          <w:lang w:eastAsia="ru-RU"/>
        </w:rPr>
        <w:t>О Т Ч Ё Т</w:t>
      </w:r>
    </w:p>
    <w:p w14:paraId="1AD5E70C" w14:textId="44B45F27" w:rsidR="00A57373" w:rsidRPr="00524C38" w:rsidRDefault="00A57373" w:rsidP="00A57373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36"/>
          <w:szCs w:val="36"/>
          <w:lang w:eastAsia="ru-RU"/>
        </w:rPr>
        <w:t>по лабораторной работе №11</w:t>
      </w:r>
      <w:r w:rsidRPr="00524C38">
        <w:rPr>
          <w:rFonts w:ascii="Times New Roman" w:eastAsia="Times New Roman" w:hAnsi="Times New Roman" w:cs="Times New Roman"/>
          <w:b/>
          <w:bCs/>
          <w:color w:val="000000"/>
          <w:sz w:val="36"/>
          <w:szCs w:val="36"/>
          <w:lang w:eastAsia="ru-RU"/>
        </w:rPr>
        <w:t>.</w:t>
      </w:r>
      <w:r>
        <w:rPr>
          <w:rFonts w:ascii="Times New Roman" w:eastAsia="Times New Roman" w:hAnsi="Times New Roman" w:cs="Times New Roman"/>
          <w:b/>
          <w:bCs/>
          <w:color w:val="000000"/>
          <w:sz w:val="36"/>
          <w:szCs w:val="36"/>
          <w:lang w:eastAsia="ru-RU"/>
        </w:rPr>
        <w:t>2</w:t>
      </w:r>
    </w:p>
    <w:p w14:paraId="1B0D8403" w14:textId="77777777" w:rsidR="00A57373" w:rsidRDefault="00A57373" w:rsidP="00A57373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исциплина: Основы алгоритмизации и программирования </w:t>
      </w:r>
    </w:p>
    <w:p w14:paraId="708E39F5" w14:textId="77777777" w:rsidR="00A57373" w:rsidRPr="00524C38" w:rsidRDefault="00A57373" w:rsidP="00A57373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Тема: </w:t>
      </w:r>
      <w:r w:rsidRPr="00524C3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“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Динамические структуры данных</w:t>
      </w:r>
      <w:r w:rsidRPr="00524C38">
        <w:rPr>
          <w:rFonts w:ascii="Times New Roman" w:eastAsia="Times New Roman" w:hAnsi="Times New Roman" w:cs="Times New Roman"/>
          <w:color w:val="000000"/>
          <w:sz w:val="28"/>
          <w:szCs w:val="28"/>
        </w:rPr>
        <w:t>”</w:t>
      </w:r>
    </w:p>
    <w:p w14:paraId="1B52682A" w14:textId="77777777" w:rsidR="00A57373" w:rsidRDefault="00A57373" w:rsidP="00A57373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ариант 15</w:t>
      </w:r>
    </w:p>
    <w:p w14:paraId="4372C5FC" w14:textId="77777777" w:rsidR="00A57373" w:rsidRDefault="00A57373" w:rsidP="00A57373">
      <w:pPr>
        <w:spacing w:after="240" w:line="36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p w14:paraId="25222D44" w14:textId="77777777" w:rsidR="00A57373" w:rsidRDefault="00A57373" w:rsidP="00A57373">
      <w:pPr>
        <w:spacing w:after="240" w:line="36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B2F3F94" w14:textId="77777777" w:rsidR="00A57373" w:rsidRDefault="00A57373" w:rsidP="00A57373">
      <w:pPr>
        <w:spacing w:after="240" w:line="36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EA6DB3E" w14:textId="77777777" w:rsidR="00A57373" w:rsidRDefault="00A57373" w:rsidP="00A57373">
      <w:pPr>
        <w:jc w:val="right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Выполнил:</w:t>
      </w:r>
    </w:p>
    <w:p w14:paraId="7235C87D" w14:textId="77777777" w:rsidR="00A57373" w:rsidRDefault="00A57373" w:rsidP="00A57373">
      <w:pPr>
        <w:jc w:val="right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Студент гр. ИВТ-20-2б </w:t>
      </w:r>
    </w:p>
    <w:p w14:paraId="145963FD" w14:textId="77777777" w:rsidR="00A57373" w:rsidRDefault="00A57373" w:rsidP="00A57373">
      <w:pPr>
        <w:jc w:val="right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Чувашев Максим Алексеевич</w:t>
      </w:r>
    </w:p>
    <w:p w14:paraId="445DAF0F" w14:textId="77777777" w:rsidR="00A57373" w:rsidRDefault="00A57373" w:rsidP="00A57373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911BD98" w14:textId="77777777" w:rsidR="00A57373" w:rsidRDefault="00A57373" w:rsidP="00A57373">
      <w:pPr>
        <w:spacing w:after="0" w:line="360" w:lineRule="auto"/>
        <w:ind w:left="5669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верил:</w:t>
      </w:r>
    </w:p>
    <w:p w14:paraId="18A366AF" w14:textId="77777777" w:rsidR="00A57373" w:rsidRDefault="00A57373" w:rsidP="00A57373">
      <w:pPr>
        <w:spacing w:after="0" w:line="360" w:lineRule="auto"/>
        <w:ind w:left="5669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оцент кафедры ИТАС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rFonts w:ascii="Times New Roman" w:hAnsi="Times New Roman" w:cs="Times New Roman"/>
          <w:sz w:val="28"/>
          <w:szCs w:val="28"/>
        </w:rPr>
        <w:t xml:space="preserve">Полякова </w:t>
      </w:r>
      <w:proofErr w:type="gramStart"/>
      <w:r>
        <w:rPr>
          <w:rFonts w:ascii="Times New Roman" w:hAnsi="Times New Roman" w:cs="Times New Roman"/>
          <w:sz w:val="28"/>
          <w:szCs w:val="28"/>
        </w:rPr>
        <w:t>О.А</w:t>
      </w:r>
      <w:proofErr w:type="gramEnd"/>
    </w:p>
    <w:p w14:paraId="4FA701B8" w14:textId="77777777" w:rsidR="00A57373" w:rsidRDefault="00A57373" w:rsidP="00A5737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54F9C7E2" w14:textId="77777777" w:rsidR="00A57373" w:rsidRDefault="00A57373" w:rsidP="00A5737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0D76135A" w14:textId="77777777" w:rsidR="00A57373" w:rsidRDefault="00A57373" w:rsidP="00A57373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мь, 2021</w:t>
      </w:r>
    </w:p>
    <w:p w14:paraId="0D29036A" w14:textId="77777777" w:rsidR="00A57373" w:rsidRPr="0081001F" w:rsidRDefault="00A57373" w:rsidP="00A5737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  <w:r w:rsidRPr="0081001F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lastRenderedPageBreak/>
        <w:t>Цель работы</w:t>
      </w:r>
    </w:p>
    <w:p w14:paraId="7974A9D5" w14:textId="3B2B538D" w:rsidR="00A57373" w:rsidRDefault="00A57373" w:rsidP="00A57373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008E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олучить практические навыки работы с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вунаправленными</w:t>
      </w:r>
      <w:r w:rsidRPr="002008E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писками;</w:t>
      </w:r>
    </w:p>
    <w:p w14:paraId="08311434" w14:textId="77777777" w:rsidR="00A57373" w:rsidRDefault="00A57373" w:rsidP="00A57373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BD8BF88" w14:textId="77777777" w:rsidR="00A57373" w:rsidRPr="001D7045" w:rsidRDefault="00A57373" w:rsidP="00A5737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  <w:r w:rsidRPr="001D7045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Постановка задачи</w:t>
      </w:r>
    </w:p>
    <w:p w14:paraId="7538B505" w14:textId="17BA6124" w:rsidR="00A57373" w:rsidRPr="002008E1" w:rsidRDefault="00A57373" w:rsidP="00A57373">
      <w:pPr>
        <w:pStyle w:val="a7"/>
        <w:numPr>
          <w:ilvl w:val="0"/>
          <w:numId w:val="1"/>
        </w:numPr>
        <w:ind w:left="567" w:firstLine="284"/>
        <w:rPr>
          <w:color w:val="000000"/>
          <w:sz w:val="28"/>
          <w:szCs w:val="28"/>
        </w:rPr>
      </w:pPr>
      <w:r w:rsidRPr="002008E1">
        <w:rPr>
          <w:color w:val="000000"/>
          <w:sz w:val="28"/>
          <w:szCs w:val="28"/>
        </w:rPr>
        <w:t xml:space="preserve">Сформировать </w:t>
      </w:r>
      <w:r>
        <w:rPr>
          <w:color w:val="000000"/>
          <w:sz w:val="28"/>
          <w:szCs w:val="28"/>
        </w:rPr>
        <w:t>двунаправленный</w:t>
      </w:r>
      <w:r w:rsidRPr="002008E1">
        <w:rPr>
          <w:color w:val="000000"/>
          <w:sz w:val="28"/>
          <w:szCs w:val="28"/>
        </w:rPr>
        <w:t xml:space="preserve"> спис</w:t>
      </w:r>
      <w:r>
        <w:rPr>
          <w:color w:val="000000"/>
          <w:sz w:val="28"/>
          <w:szCs w:val="28"/>
        </w:rPr>
        <w:t xml:space="preserve">ок. </w:t>
      </w:r>
      <w:r w:rsidRPr="002008E1">
        <w:rPr>
          <w:color w:val="000000"/>
          <w:sz w:val="28"/>
          <w:szCs w:val="28"/>
        </w:rPr>
        <w:t>Тип информационного поля указан в варианте. (</w:t>
      </w:r>
      <w:r>
        <w:rPr>
          <w:color w:val="000000"/>
          <w:sz w:val="28"/>
          <w:szCs w:val="28"/>
        </w:rPr>
        <w:t xml:space="preserve">Тип информационного поля </w:t>
      </w:r>
      <w:r>
        <w:rPr>
          <w:color w:val="000000"/>
          <w:sz w:val="28"/>
          <w:szCs w:val="28"/>
          <w:lang w:val="en-US"/>
        </w:rPr>
        <w:t>int</w:t>
      </w:r>
      <w:r>
        <w:rPr>
          <w:color w:val="000000"/>
          <w:sz w:val="28"/>
          <w:szCs w:val="28"/>
        </w:rPr>
        <w:t>.</w:t>
      </w:r>
      <w:r w:rsidRPr="00A57373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Удалить из списка все элементы с четными номерами.</w:t>
      </w:r>
      <w:r w:rsidRPr="002008E1">
        <w:rPr>
          <w:color w:val="000000"/>
          <w:sz w:val="28"/>
          <w:szCs w:val="28"/>
        </w:rPr>
        <w:t>)</w:t>
      </w:r>
    </w:p>
    <w:p w14:paraId="1B858152" w14:textId="77777777" w:rsidR="00A57373" w:rsidRPr="002008E1" w:rsidRDefault="00A57373" w:rsidP="00A57373">
      <w:pPr>
        <w:pStyle w:val="a7"/>
        <w:numPr>
          <w:ilvl w:val="0"/>
          <w:numId w:val="1"/>
        </w:numPr>
        <w:ind w:left="567" w:firstLine="284"/>
        <w:rPr>
          <w:color w:val="000000"/>
          <w:sz w:val="28"/>
          <w:szCs w:val="28"/>
        </w:rPr>
      </w:pPr>
      <w:r w:rsidRPr="002008E1">
        <w:rPr>
          <w:color w:val="000000"/>
          <w:sz w:val="28"/>
          <w:szCs w:val="28"/>
        </w:rPr>
        <w:t>Распечатать полученную структуру.</w:t>
      </w:r>
    </w:p>
    <w:p w14:paraId="6BBEEE0B" w14:textId="77777777" w:rsidR="00A57373" w:rsidRPr="002008E1" w:rsidRDefault="00A57373" w:rsidP="00A57373">
      <w:pPr>
        <w:pStyle w:val="a7"/>
        <w:numPr>
          <w:ilvl w:val="0"/>
          <w:numId w:val="1"/>
        </w:numPr>
        <w:ind w:left="567" w:firstLine="284"/>
        <w:rPr>
          <w:color w:val="000000"/>
          <w:sz w:val="28"/>
          <w:szCs w:val="28"/>
        </w:rPr>
      </w:pPr>
      <w:r w:rsidRPr="002008E1">
        <w:rPr>
          <w:color w:val="000000"/>
          <w:sz w:val="28"/>
          <w:szCs w:val="28"/>
        </w:rPr>
        <w:t>Выполнить обработку структуры в соответствии с заданием.</w:t>
      </w:r>
    </w:p>
    <w:p w14:paraId="16BF123C" w14:textId="77777777" w:rsidR="00A57373" w:rsidRPr="002008E1" w:rsidRDefault="00A57373" w:rsidP="00A57373">
      <w:pPr>
        <w:pStyle w:val="a7"/>
        <w:numPr>
          <w:ilvl w:val="0"/>
          <w:numId w:val="1"/>
        </w:numPr>
        <w:ind w:left="567" w:firstLine="284"/>
        <w:rPr>
          <w:vanish/>
          <w:color w:val="000000"/>
          <w:sz w:val="28"/>
          <w:szCs w:val="28"/>
        </w:rPr>
      </w:pPr>
      <w:r w:rsidRPr="002008E1">
        <w:rPr>
          <w:color w:val="000000"/>
          <w:sz w:val="28"/>
          <w:szCs w:val="28"/>
        </w:rPr>
        <w:t>Распечатать полученный результат.</w:t>
      </w:r>
    </w:p>
    <w:p w14:paraId="7EEB66C6" w14:textId="027B5241" w:rsidR="00A57373" w:rsidRDefault="00A57373">
      <w:pPr>
        <w:spacing w:line="259" w:lineRule="auto"/>
      </w:pPr>
      <w:r>
        <w:br w:type="page"/>
      </w:r>
    </w:p>
    <w:p w14:paraId="4EDBB70D" w14:textId="77777777" w:rsidR="00A57373" w:rsidRDefault="00A57373" w:rsidP="00A57373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2C333E"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>Анализ задачи</w:t>
      </w:r>
    </w:p>
    <w:p w14:paraId="5E0A5845" w14:textId="4DE93425" w:rsidR="00A57373" w:rsidRPr="00A57373" w:rsidRDefault="00A57373" w:rsidP="00A57373">
      <w:pPr>
        <w:pStyle w:val="a8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Используемые типы данных.</w:t>
      </w:r>
    </w:p>
    <w:p w14:paraId="06824A8F" w14:textId="4168EF10" w:rsidR="00A57373" w:rsidRPr="00A57373" w:rsidRDefault="00A57373" w:rsidP="00A57373">
      <w:pPr>
        <w:pStyle w:val="a8"/>
        <w:numPr>
          <w:ilvl w:val="1"/>
          <w:numId w:val="2"/>
        </w:numPr>
        <w:spacing w:after="0" w:line="360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Структура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List</w:t>
      </w:r>
      <w:r w:rsidRPr="00A57373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используется для хранения одного информационного поля типа. В реализации через структуры мы так же создаем для объекта структуры еще 2 дополнительных поля, а именно указатель на предыдущий и указатель на следующий объект.</w:t>
      </w:r>
    </w:p>
    <w:p w14:paraId="54053158" w14:textId="77777777" w:rsidR="00A57373" w:rsidRDefault="00A57373" w:rsidP="00A57373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764695081"/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color w:val="000088"/>
          <w:sz w:val="20"/>
          <w:szCs w:val="20"/>
        </w:rPr>
        <w:t>struc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 LIST </w:t>
      </w:r>
      <w:r>
        <w:rPr>
          <w:rFonts w:ascii="Courier New" w:hAnsi="Courier New" w:cs="Courier New"/>
          <w:color w:val="880000"/>
          <w:sz w:val="20"/>
          <w:szCs w:val="20"/>
        </w:rPr>
        <w:t>// структура для двунаправленного списка</w:t>
      </w:r>
    </w:p>
    <w:p w14:paraId="6642CE6A" w14:textId="77777777" w:rsidR="00A57373" w:rsidRDefault="00A57373" w:rsidP="00A57373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764695081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2BF5A35B" w14:textId="77777777" w:rsidR="00A57373" w:rsidRDefault="00A57373" w:rsidP="00A57373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764695081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   </w:t>
      </w:r>
      <w:proofErr w:type="spellStart"/>
      <w:r>
        <w:rPr>
          <w:rFonts w:ascii="Courier New" w:hAnsi="Courier New" w:cs="Courier New"/>
          <w:color w:val="000088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 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nf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006666"/>
          <w:sz w:val="20"/>
          <w:szCs w:val="20"/>
        </w:rPr>
        <w:t>0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880000"/>
          <w:sz w:val="20"/>
          <w:szCs w:val="20"/>
        </w:rPr>
        <w:t>// информационное поле типа </w:t>
      </w:r>
      <w:proofErr w:type="spellStart"/>
      <w:r>
        <w:rPr>
          <w:rFonts w:ascii="Courier New" w:hAnsi="Courier New" w:cs="Courier New"/>
          <w:color w:val="880000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880000"/>
          <w:sz w:val="20"/>
          <w:szCs w:val="20"/>
        </w:rPr>
        <w:t> </w:t>
      </w:r>
    </w:p>
    <w:p w14:paraId="0988B4A7" w14:textId="77777777" w:rsidR="00A57373" w:rsidRDefault="00A57373" w:rsidP="00A57373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764695081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   LIST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> ptrPrev 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> NULL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880000"/>
          <w:sz w:val="20"/>
          <w:szCs w:val="20"/>
        </w:rPr>
        <w:t>// </w:t>
      </w:r>
      <w:proofErr w:type="gramStart"/>
      <w:r>
        <w:rPr>
          <w:rFonts w:ascii="Courier New" w:hAnsi="Courier New" w:cs="Courier New"/>
          <w:color w:val="880000"/>
          <w:sz w:val="20"/>
          <w:szCs w:val="20"/>
        </w:rPr>
        <w:t>поле</w:t>
      </w:r>
      <w:proofErr w:type="gramEnd"/>
      <w:r>
        <w:rPr>
          <w:rFonts w:ascii="Courier New" w:hAnsi="Courier New" w:cs="Courier New"/>
          <w:color w:val="880000"/>
          <w:sz w:val="20"/>
          <w:szCs w:val="20"/>
        </w:rPr>
        <w:t> хранящее адрес предыдущего элемента</w:t>
      </w:r>
    </w:p>
    <w:p w14:paraId="5C870EEF" w14:textId="77777777" w:rsidR="00A57373" w:rsidRDefault="00A57373" w:rsidP="00A57373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764695081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   LIST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> ptrNext 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> NULL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880000"/>
          <w:sz w:val="20"/>
          <w:szCs w:val="20"/>
        </w:rPr>
        <w:t>// </w:t>
      </w:r>
      <w:proofErr w:type="gramStart"/>
      <w:r>
        <w:rPr>
          <w:rFonts w:ascii="Courier New" w:hAnsi="Courier New" w:cs="Courier New"/>
          <w:color w:val="880000"/>
          <w:sz w:val="20"/>
          <w:szCs w:val="20"/>
        </w:rPr>
        <w:t>поле</w:t>
      </w:r>
      <w:proofErr w:type="gramEnd"/>
      <w:r>
        <w:rPr>
          <w:rFonts w:ascii="Courier New" w:hAnsi="Courier New" w:cs="Courier New"/>
          <w:color w:val="880000"/>
          <w:sz w:val="20"/>
          <w:szCs w:val="20"/>
        </w:rPr>
        <w:t> хранящее адрес следующего элемента</w:t>
      </w:r>
    </w:p>
    <w:p w14:paraId="4454BD5E" w14:textId="77777777" w:rsidR="00A57373" w:rsidRDefault="00A57373" w:rsidP="00A57373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764695081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;</w:t>
      </w:r>
    </w:p>
    <w:p w14:paraId="71A81439" w14:textId="7DBFA1E2" w:rsidR="00A57373" w:rsidRDefault="00A57373" w:rsidP="00A57373">
      <w:pPr>
        <w:pStyle w:val="a8"/>
        <w:spacing w:after="0" w:line="360" w:lineRule="auto"/>
        <w:ind w:left="709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6AF25D69" w14:textId="593EE7A3" w:rsidR="00A57373" w:rsidRDefault="007C7E7A" w:rsidP="007C7E7A">
      <w:pPr>
        <w:pStyle w:val="a8"/>
        <w:numPr>
          <w:ilvl w:val="1"/>
          <w:numId w:val="2"/>
        </w:numPr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Тип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int</w:t>
      </w:r>
      <w:r w:rsidRPr="007C7E7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используется для хранения одного поля типа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int</w:t>
      </w:r>
      <w:r>
        <w:rPr>
          <w:rFonts w:ascii="Times New Roman" w:hAnsi="Times New Roman" w:cs="Times New Roman"/>
          <w:color w:val="000000"/>
          <w:sz w:val="28"/>
          <w:szCs w:val="28"/>
        </w:rPr>
        <w:t>, а также для хранения размера</w:t>
      </w:r>
      <w:r w:rsidRPr="007C7E7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size</w:t>
      </w:r>
      <w:r w:rsidRPr="007C7E7A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для счетчика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ount</w:t>
      </w:r>
      <w:r w:rsidRPr="007C7E7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и для временной переменной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el</w:t>
      </w:r>
      <w:r w:rsidRPr="007C7E7A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5EBF63D" w14:textId="77777777" w:rsidR="007C7E7A" w:rsidRPr="007C7E7A" w:rsidRDefault="007C7E7A" w:rsidP="007C7E7A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870917599"/>
        <w:rPr>
          <w:rFonts w:ascii="Courier New" w:hAnsi="Courier New" w:cs="Courier New"/>
          <w:sz w:val="20"/>
          <w:szCs w:val="20"/>
          <w:lang w:val="en-US"/>
        </w:rPr>
      </w:pPr>
      <w:r w:rsidRPr="007C7E7A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7C7E7A">
        <w:rPr>
          <w:rFonts w:ascii="Courier New" w:hAnsi="Courier New" w:cs="Courier New"/>
          <w:color w:val="000000"/>
          <w:sz w:val="20"/>
          <w:szCs w:val="20"/>
          <w:lang w:val="en-US"/>
        </w:rPr>
        <w:t> count </w:t>
      </w:r>
      <w:r w:rsidRPr="007C7E7A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7C7E7A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  <w:r w:rsidRPr="007C7E7A">
        <w:rPr>
          <w:rFonts w:ascii="Courier New" w:hAnsi="Courier New" w:cs="Courier New"/>
          <w:color w:val="006666"/>
          <w:sz w:val="20"/>
          <w:szCs w:val="20"/>
          <w:lang w:val="en-US"/>
        </w:rPr>
        <w:t>1</w:t>
      </w:r>
      <w:r w:rsidRPr="007C7E7A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585261B1" w14:textId="77777777" w:rsidR="007C7E7A" w:rsidRPr="007C7E7A" w:rsidRDefault="007C7E7A" w:rsidP="007C7E7A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870917599"/>
        <w:rPr>
          <w:rFonts w:ascii="Courier New" w:hAnsi="Courier New" w:cs="Courier New"/>
          <w:sz w:val="20"/>
          <w:szCs w:val="20"/>
          <w:lang w:val="en-US"/>
        </w:rPr>
      </w:pPr>
      <w:r w:rsidRPr="007C7E7A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7C7E7A">
        <w:rPr>
          <w:rFonts w:ascii="Courier New" w:hAnsi="Courier New" w:cs="Courier New"/>
          <w:color w:val="000000"/>
          <w:sz w:val="20"/>
          <w:szCs w:val="20"/>
          <w:lang w:val="en-US"/>
        </w:rPr>
        <w:t> size</w:t>
      </w:r>
      <w:r w:rsidRPr="007C7E7A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6B7AB3D7" w14:textId="77777777" w:rsidR="007C7E7A" w:rsidRPr="007C7E7A" w:rsidRDefault="007C7E7A" w:rsidP="007C7E7A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870917599"/>
        <w:rPr>
          <w:rFonts w:ascii="Courier New" w:hAnsi="Courier New" w:cs="Courier New"/>
          <w:sz w:val="20"/>
          <w:szCs w:val="20"/>
          <w:lang w:val="en-US"/>
        </w:rPr>
      </w:pPr>
      <w:r w:rsidRPr="007C7E7A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7C7E7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el</w:t>
      </w:r>
      <w:r w:rsidRPr="007C7E7A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73A3F335" w14:textId="2F1E120C" w:rsidR="007C7E7A" w:rsidRDefault="007C7E7A" w:rsidP="007C7E7A">
      <w:pPr>
        <w:ind w:left="709"/>
        <w:rPr>
          <w:rFonts w:ascii="Times New Roman" w:hAnsi="Times New Roman" w:cs="Times New Roman"/>
          <w:color w:val="000000"/>
          <w:sz w:val="28"/>
          <w:szCs w:val="28"/>
        </w:rPr>
      </w:pPr>
      <w:r w:rsidRPr="007C7E7A">
        <w:rPr>
          <w:rFonts w:ascii="Times New Roman" w:hAnsi="Times New Roman" w:cs="Times New Roman"/>
          <w:color w:val="000000"/>
          <w:sz w:val="28"/>
          <w:szCs w:val="28"/>
        </w:rPr>
        <w:t> </w:t>
      </w:r>
    </w:p>
    <w:p w14:paraId="2FA72CC1" w14:textId="74A35D03" w:rsidR="007C7E7A" w:rsidRDefault="007C7E7A" w:rsidP="007C7E7A">
      <w:pPr>
        <w:pStyle w:val="a8"/>
        <w:numPr>
          <w:ilvl w:val="1"/>
          <w:numId w:val="2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Тип </w:t>
      </w:r>
      <w:proofErr w:type="spellStart"/>
      <w:r w:rsidRPr="007C7E7A">
        <w:rPr>
          <w:rFonts w:ascii="Times New Roman" w:hAnsi="Times New Roman" w:cs="Times New Roman"/>
          <w:color w:val="000000"/>
          <w:sz w:val="28"/>
          <w:szCs w:val="28"/>
        </w:rPr>
        <w:t>list</w:t>
      </w:r>
      <w:proofErr w:type="spellEnd"/>
      <w:r w:rsidRPr="007C7E7A">
        <w:rPr>
          <w:rFonts w:ascii="Times New Roman" w:hAnsi="Times New Roman" w:cs="Times New Roman"/>
          <w:color w:val="000000"/>
          <w:sz w:val="28"/>
          <w:szCs w:val="28"/>
        </w:rPr>
        <w:t>&lt;</w:t>
      </w:r>
      <w:proofErr w:type="spellStart"/>
      <w:r w:rsidRPr="007C7E7A">
        <w:rPr>
          <w:rFonts w:ascii="Times New Roman" w:hAnsi="Times New Roman" w:cs="Times New Roman"/>
          <w:color w:val="000000"/>
          <w:sz w:val="28"/>
          <w:szCs w:val="28"/>
        </w:rPr>
        <w:t>int</w:t>
      </w:r>
      <w:proofErr w:type="spellEnd"/>
      <w:r w:rsidRPr="007C7E7A">
        <w:rPr>
          <w:rFonts w:ascii="Times New Roman" w:hAnsi="Times New Roman" w:cs="Times New Roman"/>
          <w:color w:val="000000"/>
          <w:sz w:val="28"/>
          <w:szCs w:val="28"/>
        </w:rPr>
        <w:t xml:space="preserve">&gt;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используется для хранения элементов с помощью двусвязного списка при реализации через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STL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библиотеки.</w:t>
      </w:r>
    </w:p>
    <w:p w14:paraId="3F0AB679" w14:textId="11EBAA23" w:rsidR="007C7E7A" w:rsidRDefault="007C7E7A" w:rsidP="007C7E7A">
      <w:pPr>
        <w:rPr>
          <w:rFonts w:ascii="Times New Roman" w:hAnsi="Times New Roman" w:cs="Times New Roman"/>
          <w:color w:val="000000"/>
          <w:sz w:val="28"/>
          <w:szCs w:val="28"/>
        </w:rPr>
      </w:pPr>
    </w:p>
    <w:p w14:paraId="18EABD2F" w14:textId="6924D779" w:rsidR="007C7E7A" w:rsidRDefault="007C7E7A" w:rsidP="007C7E7A">
      <w:pPr>
        <w:pStyle w:val="a8"/>
        <w:numPr>
          <w:ilvl w:val="0"/>
          <w:numId w:val="2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Действия над используемыми данными.</w:t>
      </w:r>
    </w:p>
    <w:p w14:paraId="456B2A94" w14:textId="54245E3D" w:rsidR="007C7E7A" w:rsidRDefault="007C7E7A" w:rsidP="007C7E7A">
      <w:pPr>
        <w:pStyle w:val="a8"/>
        <w:numPr>
          <w:ilvl w:val="1"/>
          <w:numId w:val="2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С данными типа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int</w:t>
      </w:r>
      <w:r>
        <w:rPr>
          <w:rFonts w:ascii="Times New Roman" w:hAnsi="Times New Roman" w:cs="Times New Roman"/>
          <w:color w:val="000000"/>
          <w:sz w:val="28"/>
          <w:szCs w:val="28"/>
        </w:rPr>
        <w:t>:</w:t>
      </w:r>
    </w:p>
    <w:p w14:paraId="124039CE" w14:textId="1DBEC1A7" w:rsidR="007C7E7A" w:rsidRDefault="007C7E7A" w:rsidP="007C7E7A">
      <w:pPr>
        <w:pStyle w:val="a8"/>
        <w:numPr>
          <w:ilvl w:val="2"/>
          <w:numId w:val="2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Инкремент в счетчике.</w:t>
      </w:r>
    </w:p>
    <w:p w14:paraId="599900D5" w14:textId="77777777" w:rsidR="007C7E7A" w:rsidRDefault="007C7E7A" w:rsidP="007C7E7A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561675610"/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nt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++;</w:t>
      </w:r>
    </w:p>
    <w:p w14:paraId="273ACF93" w14:textId="77777777" w:rsidR="007C7E7A" w:rsidRDefault="007C7E7A" w:rsidP="007C7E7A">
      <w:pPr>
        <w:pStyle w:val="a8"/>
        <w:ind w:left="709"/>
        <w:rPr>
          <w:rFonts w:ascii="Times New Roman" w:hAnsi="Times New Roman" w:cs="Times New Roman"/>
          <w:color w:val="000000"/>
          <w:sz w:val="28"/>
          <w:szCs w:val="28"/>
        </w:rPr>
      </w:pPr>
    </w:p>
    <w:p w14:paraId="2CF50504" w14:textId="77777777" w:rsidR="007C7E7A" w:rsidRDefault="007C7E7A" w:rsidP="007C7E7A">
      <w:pPr>
        <w:pStyle w:val="a8"/>
        <w:numPr>
          <w:ilvl w:val="2"/>
          <w:numId w:val="2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Инкремент в цикле.</w:t>
      </w:r>
    </w:p>
    <w:p w14:paraId="146EE09E" w14:textId="77777777" w:rsidR="007C7E7A" w:rsidRPr="007C7E7A" w:rsidRDefault="007C7E7A" w:rsidP="007C7E7A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515072656"/>
        <w:rPr>
          <w:rFonts w:ascii="Courier New" w:hAnsi="Courier New" w:cs="Courier New"/>
          <w:sz w:val="20"/>
          <w:szCs w:val="20"/>
          <w:lang w:val="en-US"/>
        </w:rPr>
      </w:pPr>
      <w:r w:rsidRPr="007C7E7A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7C7E7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C7E7A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7C7E7A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7C7E7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7C7E7A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C7E7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C7E7A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7C7E7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C7E7A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7C7E7A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7C7E7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7C7E7A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C7E7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C7E7A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7C7E7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size</w:t>
      </w:r>
      <w:r w:rsidRPr="007C7E7A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7C7E7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7C7E7A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C7E7A">
        <w:rPr>
          <w:rFonts w:ascii="Courier New" w:hAnsi="Courier New" w:cs="Courier New"/>
          <w:color w:val="666600"/>
          <w:sz w:val="20"/>
          <w:szCs w:val="20"/>
          <w:lang w:val="en-US"/>
        </w:rPr>
        <w:t>++)</w:t>
      </w:r>
      <w:r w:rsidRPr="007C7E7A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0C2D27D1" w14:textId="7E4C203C" w:rsidR="007C7E7A" w:rsidRDefault="00BD20CF" w:rsidP="00BD20CF">
      <w:pPr>
        <w:pStyle w:val="a8"/>
        <w:numPr>
          <w:ilvl w:val="2"/>
          <w:numId w:val="2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Используется для хранения данных в информационном поле.</w:t>
      </w:r>
    </w:p>
    <w:p w14:paraId="497D8E6A" w14:textId="77777777" w:rsidR="00BD20CF" w:rsidRPr="00BD20CF" w:rsidRDefault="00BD20CF" w:rsidP="00BD20CF">
      <w:pPr>
        <w:pStyle w:val="a8"/>
        <w:ind w:left="2149"/>
        <w:rPr>
          <w:rFonts w:ascii="Times New Roman" w:hAnsi="Times New Roman" w:cs="Times New Roman"/>
          <w:color w:val="000000"/>
          <w:sz w:val="28"/>
          <w:szCs w:val="28"/>
        </w:rPr>
      </w:pPr>
    </w:p>
    <w:p w14:paraId="6EDC52AF" w14:textId="77777777" w:rsidR="00BD20CF" w:rsidRDefault="00BD20CF" w:rsidP="00BD20CF">
      <w:pPr>
        <w:pStyle w:val="a8"/>
        <w:numPr>
          <w:ilvl w:val="1"/>
          <w:numId w:val="2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С данными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List</w:t>
      </w:r>
      <w:r>
        <w:rPr>
          <w:rFonts w:ascii="Times New Roman" w:hAnsi="Times New Roman" w:cs="Times New Roman"/>
          <w:color w:val="000000"/>
          <w:sz w:val="28"/>
          <w:szCs w:val="28"/>
        </w:rPr>
        <w:t>:</w:t>
      </w:r>
    </w:p>
    <w:p w14:paraId="37387A19" w14:textId="77777777" w:rsidR="00BD20CF" w:rsidRDefault="00BD20CF" w:rsidP="00BD20CF">
      <w:pPr>
        <w:pStyle w:val="a8"/>
        <w:numPr>
          <w:ilvl w:val="2"/>
          <w:numId w:val="2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Создание двусвязного списка.</w:t>
      </w:r>
    </w:p>
    <w:p w14:paraId="7BEAA11A" w14:textId="77777777" w:rsidR="00BD20CF" w:rsidRDefault="00BD20CF" w:rsidP="00BD20CF">
      <w:pPr>
        <w:pStyle w:val="a8"/>
        <w:numPr>
          <w:ilvl w:val="2"/>
          <w:numId w:val="2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Удаление четных элементов.</w:t>
      </w:r>
    </w:p>
    <w:p w14:paraId="54AC6E9F" w14:textId="70CD52A5" w:rsidR="00BD20CF" w:rsidRDefault="00BD20CF" w:rsidP="00BD20CF">
      <w:pPr>
        <w:pStyle w:val="a8"/>
        <w:numPr>
          <w:ilvl w:val="2"/>
          <w:numId w:val="2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ывод всех элементов на экран.</w:t>
      </w:r>
    </w:p>
    <w:p w14:paraId="0FE8717D" w14:textId="7EA323D9" w:rsidR="00BD20CF" w:rsidRDefault="00BD20CF" w:rsidP="00BD20CF">
      <w:pPr>
        <w:pStyle w:val="a8"/>
        <w:numPr>
          <w:ilvl w:val="1"/>
          <w:numId w:val="2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Данные типа </w:t>
      </w:r>
      <w:proofErr w:type="spellStart"/>
      <w:r w:rsidRPr="007C7E7A">
        <w:rPr>
          <w:rFonts w:ascii="Times New Roman" w:hAnsi="Times New Roman" w:cs="Times New Roman"/>
          <w:color w:val="000000"/>
          <w:sz w:val="28"/>
          <w:szCs w:val="28"/>
        </w:rPr>
        <w:t>list</w:t>
      </w:r>
      <w:proofErr w:type="spellEnd"/>
      <w:r w:rsidRPr="007C7E7A">
        <w:rPr>
          <w:rFonts w:ascii="Times New Roman" w:hAnsi="Times New Roman" w:cs="Times New Roman"/>
          <w:color w:val="000000"/>
          <w:sz w:val="28"/>
          <w:szCs w:val="28"/>
        </w:rPr>
        <w:t>&lt;</w:t>
      </w:r>
      <w:proofErr w:type="spellStart"/>
      <w:r w:rsidRPr="007C7E7A">
        <w:rPr>
          <w:rFonts w:ascii="Times New Roman" w:hAnsi="Times New Roman" w:cs="Times New Roman"/>
          <w:color w:val="000000"/>
          <w:sz w:val="28"/>
          <w:szCs w:val="28"/>
        </w:rPr>
        <w:t>int</w:t>
      </w:r>
      <w:proofErr w:type="spellEnd"/>
      <w:proofErr w:type="gramStart"/>
      <w:r w:rsidRPr="007C7E7A">
        <w:rPr>
          <w:rFonts w:ascii="Times New Roman" w:hAnsi="Times New Roman" w:cs="Times New Roman"/>
          <w:color w:val="000000"/>
          <w:sz w:val="28"/>
          <w:szCs w:val="28"/>
        </w:rPr>
        <w:t>&gt;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:</w:t>
      </w:r>
      <w:proofErr w:type="gramEnd"/>
    </w:p>
    <w:p w14:paraId="53A335E4" w14:textId="7641D266" w:rsidR="00BD20CF" w:rsidRDefault="00BD20CF" w:rsidP="00BD20CF">
      <w:pPr>
        <w:pStyle w:val="a8"/>
        <w:numPr>
          <w:ilvl w:val="2"/>
          <w:numId w:val="2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Создание двусвязного списка.</w:t>
      </w:r>
    </w:p>
    <w:p w14:paraId="1B7EC421" w14:textId="6FE66F1E" w:rsidR="00BD20CF" w:rsidRDefault="00BD20CF" w:rsidP="00BD20CF">
      <w:pPr>
        <w:pStyle w:val="a8"/>
        <w:numPr>
          <w:ilvl w:val="2"/>
          <w:numId w:val="2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Удаление элементов списка.</w:t>
      </w:r>
    </w:p>
    <w:p w14:paraId="10A5002C" w14:textId="563180AC" w:rsidR="00BD20CF" w:rsidRDefault="00BD20CF" w:rsidP="00BD20CF">
      <w:pPr>
        <w:pStyle w:val="a8"/>
        <w:numPr>
          <w:ilvl w:val="2"/>
          <w:numId w:val="2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Копирование данных из одного списка в другой.</w:t>
      </w:r>
    </w:p>
    <w:p w14:paraId="44223CCC" w14:textId="27EB0D52" w:rsidR="00BD20CF" w:rsidRDefault="00BD20CF" w:rsidP="00BD20CF">
      <w:pPr>
        <w:pStyle w:val="a8"/>
        <w:numPr>
          <w:ilvl w:val="2"/>
          <w:numId w:val="2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ывод всех элементов списка на экран.</w:t>
      </w:r>
    </w:p>
    <w:p w14:paraId="7F6ADB47" w14:textId="0C96207D" w:rsidR="00BD20CF" w:rsidRDefault="00BD20CF" w:rsidP="00BD20CF">
      <w:pPr>
        <w:pStyle w:val="a8"/>
        <w:ind w:left="1069"/>
        <w:rPr>
          <w:rFonts w:ascii="Times New Roman" w:hAnsi="Times New Roman" w:cs="Times New Roman"/>
          <w:color w:val="000000"/>
          <w:sz w:val="28"/>
          <w:szCs w:val="28"/>
        </w:rPr>
      </w:pPr>
    </w:p>
    <w:p w14:paraId="766912C7" w14:textId="3A9EBBF5" w:rsidR="00BD20CF" w:rsidRDefault="00BD20CF" w:rsidP="00BD20CF">
      <w:pPr>
        <w:pStyle w:val="a8"/>
        <w:numPr>
          <w:ilvl w:val="0"/>
          <w:numId w:val="2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ид данных.</w:t>
      </w:r>
    </w:p>
    <w:p w14:paraId="769D7892" w14:textId="3664C0B9" w:rsidR="00BD20CF" w:rsidRDefault="00BD20CF" w:rsidP="00BD20CF">
      <w:pPr>
        <w:pStyle w:val="a8"/>
        <w:numPr>
          <w:ilvl w:val="1"/>
          <w:numId w:val="2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Двусвязный список реализован с помощью структуры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LIST</w:t>
      </w:r>
      <w:r w:rsidRPr="00BD20CF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и библиотеки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list</w:t>
      </w:r>
      <w:r w:rsidRPr="00BD20CF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в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STL</w:t>
      </w:r>
      <w:r w:rsidRPr="00BD20CF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2424E53" w14:textId="626E1DEE" w:rsidR="00BD20CF" w:rsidRPr="00BD20CF" w:rsidRDefault="00BD20CF" w:rsidP="00BD20CF">
      <w:pPr>
        <w:pStyle w:val="a8"/>
        <w:numPr>
          <w:ilvl w:val="0"/>
          <w:numId w:val="2"/>
        </w:numPr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Структура.</w:t>
      </w:r>
    </w:p>
    <w:p w14:paraId="357F1D30" w14:textId="7DF5C1F3" w:rsidR="00BD20CF" w:rsidRDefault="00BD20CF" w:rsidP="00BD20CF">
      <w:pPr>
        <w:pStyle w:val="a8"/>
        <w:numPr>
          <w:ilvl w:val="1"/>
          <w:numId w:val="2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 программе создана структура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LIST</w:t>
      </w:r>
      <w:r w:rsidRPr="00BD20CF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которая реализует двусвязный список. Поле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inf</w:t>
      </w:r>
      <w:r w:rsidRPr="00BD20CF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– информационное поле списка. Поле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trPrev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и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trNext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хранят адреса предыдущего и следующего элемента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соответсвенно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268DF8F5" w14:textId="77777777" w:rsidR="000A4915" w:rsidRDefault="000A4915" w:rsidP="000A4915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960113131"/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color w:val="000088"/>
          <w:sz w:val="20"/>
          <w:szCs w:val="20"/>
        </w:rPr>
        <w:t>struc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 LIST </w:t>
      </w:r>
      <w:r>
        <w:rPr>
          <w:rFonts w:ascii="Courier New" w:hAnsi="Courier New" w:cs="Courier New"/>
          <w:color w:val="880000"/>
          <w:sz w:val="20"/>
          <w:szCs w:val="20"/>
        </w:rPr>
        <w:t>// структура для двунаправленного списка</w:t>
      </w:r>
    </w:p>
    <w:p w14:paraId="2F949FEE" w14:textId="77777777" w:rsidR="000A4915" w:rsidRDefault="000A4915" w:rsidP="000A4915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960113131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73C82787" w14:textId="77777777" w:rsidR="000A4915" w:rsidRDefault="000A4915" w:rsidP="000A4915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960113131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   </w:t>
      </w:r>
      <w:proofErr w:type="spellStart"/>
      <w:r>
        <w:rPr>
          <w:rFonts w:ascii="Courier New" w:hAnsi="Courier New" w:cs="Courier New"/>
          <w:color w:val="000088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 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nf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006666"/>
          <w:sz w:val="20"/>
          <w:szCs w:val="20"/>
        </w:rPr>
        <w:t>0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880000"/>
          <w:sz w:val="20"/>
          <w:szCs w:val="20"/>
        </w:rPr>
        <w:t>// информационное поле типа </w:t>
      </w:r>
      <w:proofErr w:type="spellStart"/>
      <w:r>
        <w:rPr>
          <w:rFonts w:ascii="Courier New" w:hAnsi="Courier New" w:cs="Courier New"/>
          <w:color w:val="880000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880000"/>
          <w:sz w:val="20"/>
          <w:szCs w:val="20"/>
        </w:rPr>
        <w:t> </w:t>
      </w:r>
    </w:p>
    <w:p w14:paraId="60A15D7A" w14:textId="77777777" w:rsidR="000A4915" w:rsidRDefault="000A4915" w:rsidP="000A4915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960113131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   LIST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> ptrPrev 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> NULL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880000"/>
          <w:sz w:val="20"/>
          <w:szCs w:val="20"/>
        </w:rPr>
        <w:t>// </w:t>
      </w:r>
      <w:proofErr w:type="gramStart"/>
      <w:r>
        <w:rPr>
          <w:rFonts w:ascii="Courier New" w:hAnsi="Courier New" w:cs="Courier New"/>
          <w:color w:val="880000"/>
          <w:sz w:val="20"/>
          <w:szCs w:val="20"/>
        </w:rPr>
        <w:t>поле</w:t>
      </w:r>
      <w:proofErr w:type="gramEnd"/>
      <w:r>
        <w:rPr>
          <w:rFonts w:ascii="Courier New" w:hAnsi="Courier New" w:cs="Courier New"/>
          <w:color w:val="880000"/>
          <w:sz w:val="20"/>
          <w:szCs w:val="20"/>
        </w:rPr>
        <w:t> хранящее адрес предыдущего элемента</w:t>
      </w:r>
    </w:p>
    <w:p w14:paraId="298BFFD7" w14:textId="77777777" w:rsidR="000A4915" w:rsidRDefault="000A4915" w:rsidP="000A4915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960113131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   LIST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> ptrNext 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> NULL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880000"/>
          <w:sz w:val="20"/>
          <w:szCs w:val="20"/>
        </w:rPr>
        <w:t>// </w:t>
      </w:r>
      <w:proofErr w:type="gramStart"/>
      <w:r>
        <w:rPr>
          <w:rFonts w:ascii="Courier New" w:hAnsi="Courier New" w:cs="Courier New"/>
          <w:color w:val="880000"/>
          <w:sz w:val="20"/>
          <w:szCs w:val="20"/>
        </w:rPr>
        <w:t>поле</w:t>
      </w:r>
      <w:proofErr w:type="gramEnd"/>
      <w:r>
        <w:rPr>
          <w:rFonts w:ascii="Courier New" w:hAnsi="Courier New" w:cs="Courier New"/>
          <w:color w:val="880000"/>
          <w:sz w:val="20"/>
          <w:szCs w:val="20"/>
        </w:rPr>
        <w:t> хранящее адрес следующего элемента</w:t>
      </w:r>
    </w:p>
    <w:p w14:paraId="7AE2B1DF" w14:textId="77777777" w:rsidR="000A4915" w:rsidRDefault="000A4915" w:rsidP="000A4915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960113131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;</w:t>
      </w:r>
    </w:p>
    <w:p w14:paraId="581E8408" w14:textId="3D3D2ECB" w:rsidR="000A4915" w:rsidRDefault="000A4915" w:rsidP="000A4915">
      <w:pPr>
        <w:rPr>
          <w:rFonts w:ascii="Times New Roman" w:hAnsi="Times New Roman" w:cs="Times New Roman"/>
          <w:color w:val="000000"/>
          <w:sz w:val="28"/>
          <w:szCs w:val="28"/>
        </w:rPr>
      </w:pPr>
    </w:p>
    <w:p w14:paraId="0060ECDB" w14:textId="62907E57" w:rsidR="000A4915" w:rsidRDefault="000A4915" w:rsidP="000A4915">
      <w:pPr>
        <w:pStyle w:val="a8"/>
        <w:numPr>
          <w:ilvl w:val="0"/>
          <w:numId w:val="2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вод и вывод.</w:t>
      </w:r>
    </w:p>
    <w:p w14:paraId="5C4BBA60" w14:textId="1BC9325A" w:rsidR="000A4915" w:rsidRDefault="000A4915" w:rsidP="000A4915">
      <w:pPr>
        <w:pStyle w:val="a8"/>
        <w:numPr>
          <w:ilvl w:val="1"/>
          <w:numId w:val="2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вод и вывод всех данных осуществляются с помощью операторов ввода и вывода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in</w:t>
      </w:r>
      <w:proofErr w:type="spellEnd"/>
      <w:r w:rsidRPr="000A491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и</w:t>
      </w:r>
      <w:r w:rsidRPr="000A491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out</w:t>
      </w:r>
      <w:proofErr w:type="spellEnd"/>
      <w:r w:rsidRPr="000A4915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90CD713" w14:textId="77777777" w:rsidR="000A4915" w:rsidRDefault="000A4915" w:rsidP="000A4915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2120642245"/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 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008800"/>
          <w:sz w:val="20"/>
          <w:szCs w:val="20"/>
        </w:rPr>
        <w:t>"</w:t>
      </w:r>
      <w:proofErr w:type="gramEnd"/>
      <w:r>
        <w:rPr>
          <w:rFonts w:ascii="Courier New" w:hAnsi="Courier New" w:cs="Courier New"/>
          <w:color w:val="008800"/>
          <w:sz w:val="20"/>
          <w:szCs w:val="20"/>
        </w:rPr>
        <w:t>Введите количество элементов списка: 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2CA3ED83" w14:textId="258DE367" w:rsidR="000A4915" w:rsidRDefault="000A4915" w:rsidP="000A4915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2120642245"/>
        <w:rPr>
          <w:rFonts w:ascii="Courier New" w:hAnsi="Courier New" w:cs="Courier New"/>
          <w:sz w:val="20"/>
          <w:szCs w:val="20"/>
        </w:rPr>
      </w:pP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ci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66660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66660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666600"/>
          <w:sz w:val="20"/>
          <w:szCs w:val="20"/>
        </w:rPr>
        <w:t>(*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ize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);</w:t>
      </w:r>
    </w:p>
    <w:p w14:paraId="109D7752" w14:textId="27DB8CDD" w:rsidR="000A4915" w:rsidRPr="000A4915" w:rsidRDefault="000A4915" w:rsidP="000A4915">
      <w:pPr>
        <w:pStyle w:val="a8"/>
        <w:ind w:left="709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71BCE71E" w14:textId="15649EBD" w:rsidR="007C7E7A" w:rsidRPr="000A4915" w:rsidRDefault="000A4915" w:rsidP="000A4915">
      <w:pPr>
        <w:pStyle w:val="a8"/>
        <w:numPr>
          <w:ilvl w:val="0"/>
          <w:numId w:val="2"/>
        </w:numPr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Действия для решения задачи.</w:t>
      </w:r>
    </w:p>
    <w:p w14:paraId="502A6C49" w14:textId="418CAE9F" w:rsidR="000A4915" w:rsidRDefault="000A4915" w:rsidP="000A4915">
      <w:pPr>
        <w:pStyle w:val="a8"/>
        <w:numPr>
          <w:ilvl w:val="1"/>
          <w:numId w:val="2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Функция, которая просит пользователя ввести размер двусвязного списка, и в случае некорректного ввода сообщает ему об этом. Эта функция одинакова для обеих реализаций.</w:t>
      </w:r>
    </w:p>
    <w:p w14:paraId="2ECC40E4" w14:textId="77777777" w:rsidR="000A4915" w:rsidRDefault="000A4915" w:rsidP="000A4915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518351951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88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proofErr w:type="gramStart"/>
      <w:r>
        <w:rPr>
          <w:rFonts w:ascii="Courier New" w:hAnsi="Courier New" w:cs="Courier New"/>
          <w:color w:val="660066"/>
          <w:sz w:val="20"/>
          <w:szCs w:val="20"/>
        </w:rPr>
        <w:t>FillS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88"/>
          <w:sz w:val="20"/>
          <w:szCs w:val="20"/>
        </w:rPr>
        <w:t>int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> size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880000"/>
          <w:sz w:val="20"/>
          <w:szCs w:val="20"/>
        </w:rPr>
        <w:t>// функция для ввода размера двунаправленного списка пользователем</w:t>
      </w:r>
    </w:p>
    <w:p w14:paraId="6CE23168" w14:textId="77777777" w:rsidR="000A4915" w:rsidRDefault="000A4915" w:rsidP="000A4915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518351951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3C8E6708" w14:textId="77777777" w:rsidR="000A4915" w:rsidRDefault="000A4915" w:rsidP="000A4915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518351951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   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 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008800"/>
          <w:sz w:val="20"/>
          <w:szCs w:val="20"/>
        </w:rPr>
        <w:t>"</w:t>
      </w:r>
      <w:proofErr w:type="gramEnd"/>
      <w:r>
        <w:rPr>
          <w:rFonts w:ascii="Courier New" w:hAnsi="Courier New" w:cs="Courier New"/>
          <w:color w:val="008800"/>
          <w:sz w:val="20"/>
          <w:szCs w:val="20"/>
        </w:rPr>
        <w:t>Введите количество элементов списка: 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3E13684F" w14:textId="77777777" w:rsidR="000A4915" w:rsidRDefault="000A4915" w:rsidP="000A4915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518351951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   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ci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66660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66660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666600"/>
          <w:sz w:val="20"/>
          <w:szCs w:val="20"/>
        </w:rPr>
        <w:t>(*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ize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);</w:t>
      </w:r>
    </w:p>
    <w:p w14:paraId="099586B4" w14:textId="77777777" w:rsidR="000A4915" w:rsidRDefault="000A4915" w:rsidP="000A4915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518351951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   </w:t>
      </w:r>
      <w:proofErr w:type="spellStart"/>
      <w:r>
        <w:rPr>
          <w:rFonts w:ascii="Courier New" w:hAnsi="Courier New" w:cs="Courier New"/>
          <w:color w:val="000088"/>
          <w:sz w:val="20"/>
          <w:szCs w:val="20"/>
        </w:rPr>
        <w:t>whil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666600"/>
          <w:sz w:val="20"/>
          <w:szCs w:val="20"/>
        </w:rPr>
        <w:t>(*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iz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 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006666"/>
          <w:sz w:val="20"/>
          <w:szCs w:val="20"/>
        </w:rPr>
        <w:t>1</w:t>
      </w:r>
      <w:proofErr w:type="gramEnd"/>
      <w:r>
        <w:rPr>
          <w:rFonts w:ascii="Courier New" w:hAnsi="Courier New" w:cs="Courier New"/>
          <w:color w:val="666600"/>
          <w:sz w:val="20"/>
          <w:szCs w:val="20"/>
        </w:rPr>
        <w:t>)</w:t>
      </w:r>
    </w:p>
    <w:p w14:paraId="485D5F5D" w14:textId="77777777" w:rsidR="000A4915" w:rsidRDefault="000A4915" w:rsidP="000A4915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518351951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   </w:t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41204090" w14:textId="77777777" w:rsidR="000A4915" w:rsidRDefault="000A4915" w:rsidP="000A4915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518351951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       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 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008800"/>
          <w:sz w:val="20"/>
          <w:szCs w:val="20"/>
        </w:rPr>
        <w:t>"</w:t>
      </w:r>
      <w:proofErr w:type="gramEnd"/>
      <w:r>
        <w:rPr>
          <w:rFonts w:ascii="Courier New" w:hAnsi="Courier New" w:cs="Courier New"/>
          <w:color w:val="008800"/>
          <w:sz w:val="20"/>
          <w:szCs w:val="20"/>
        </w:rPr>
        <w:t>Введен некорректный размер списка!"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endl</w:t>
      </w:r>
      <w:proofErr w:type="spellEnd"/>
      <w:proofErr w:type="gramEnd"/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0D599C9F" w14:textId="77777777" w:rsidR="000A4915" w:rsidRDefault="000A4915" w:rsidP="000A4915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518351951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       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 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008800"/>
          <w:sz w:val="20"/>
          <w:szCs w:val="20"/>
        </w:rPr>
        <w:t>"</w:t>
      </w:r>
      <w:proofErr w:type="gramEnd"/>
      <w:r>
        <w:rPr>
          <w:rFonts w:ascii="Courier New" w:hAnsi="Courier New" w:cs="Courier New"/>
          <w:color w:val="008800"/>
          <w:sz w:val="20"/>
          <w:szCs w:val="20"/>
        </w:rPr>
        <w:t>Введите количество элементов списка: 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41DA3E1A" w14:textId="77777777" w:rsidR="000A4915" w:rsidRDefault="000A4915" w:rsidP="000A4915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518351951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       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ci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66660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66660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666600"/>
          <w:sz w:val="20"/>
          <w:szCs w:val="20"/>
        </w:rPr>
        <w:t>(*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ize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);</w:t>
      </w:r>
    </w:p>
    <w:p w14:paraId="6C8D4A14" w14:textId="77777777" w:rsidR="000A4915" w:rsidRDefault="000A4915" w:rsidP="000A4915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518351951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   </w:t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035FCAEB" w14:textId="77777777" w:rsidR="000A4915" w:rsidRDefault="000A4915" w:rsidP="000A4915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518351951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3AD66B16" w14:textId="7BCC4330" w:rsidR="007C7E7A" w:rsidRDefault="000A4915" w:rsidP="000A4915">
      <w:pPr>
        <w:pStyle w:val="a8"/>
        <w:ind w:left="709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55F9F5C8" w14:textId="6232D9E3" w:rsidR="000A4915" w:rsidRDefault="000A4915" w:rsidP="002446D9">
      <w:pPr>
        <w:pStyle w:val="a8"/>
        <w:numPr>
          <w:ilvl w:val="2"/>
          <w:numId w:val="3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Функция создания двунаправленного списка через структуры. Данная функция сначала повторно проверяет </w:t>
      </w: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размер списка, если размер некорректен, функция сообщим ему об этом. Далее мы проходимся с помощью цикла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for</w:t>
      </w:r>
      <w:r w:rsidRPr="000A491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по всем элементам списка, выстраивая связи между ними и задавая значение информационного поля. Подробнее в комментариях к коду.</w:t>
      </w:r>
    </w:p>
    <w:p w14:paraId="27568289" w14:textId="77777777" w:rsidR="000A4915" w:rsidRDefault="000A4915" w:rsidP="002446D9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72964456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LIST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proofErr w:type="spellStart"/>
      <w:proofErr w:type="gramStart"/>
      <w:r>
        <w:rPr>
          <w:rFonts w:ascii="Courier New" w:hAnsi="Courier New" w:cs="Courier New"/>
          <w:color w:val="660066"/>
          <w:sz w:val="20"/>
          <w:szCs w:val="20"/>
        </w:rPr>
        <w:t>Init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(</w:t>
      </w:r>
      <w:proofErr w:type="spellStart"/>
      <w:proofErr w:type="gramEnd"/>
      <w:r>
        <w:rPr>
          <w:rFonts w:ascii="Courier New" w:hAnsi="Courier New" w:cs="Courier New"/>
          <w:color w:val="000088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 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ize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880000"/>
          <w:sz w:val="20"/>
          <w:szCs w:val="20"/>
        </w:rPr>
        <w:t>// функция создания двунаправленного списка</w:t>
      </w:r>
    </w:p>
    <w:p w14:paraId="3CDA8355" w14:textId="77777777" w:rsidR="000A4915" w:rsidRDefault="000A4915" w:rsidP="002446D9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72964456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25ED2B3F" w14:textId="77777777" w:rsidR="000A4915" w:rsidRDefault="000A4915" w:rsidP="002446D9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72964456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   </w:t>
      </w:r>
      <w:r>
        <w:rPr>
          <w:rFonts w:ascii="Courier New" w:hAnsi="Courier New" w:cs="Courier New"/>
          <w:color w:val="000088"/>
          <w:sz w:val="20"/>
          <w:szCs w:val="20"/>
        </w:rPr>
        <w:t>if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000000"/>
          <w:sz w:val="20"/>
          <w:szCs w:val="20"/>
        </w:rPr>
        <w:t>size 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006666"/>
          <w:sz w:val="20"/>
          <w:szCs w:val="20"/>
        </w:rPr>
        <w:t>1</w:t>
      </w:r>
      <w:proofErr w:type="gramEnd"/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880000"/>
          <w:sz w:val="20"/>
          <w:szCs w:val="20"/>
        </w:rPr>
        <w:t>// проверка на то, чтобы размер списка не бы меньше единицы</w:t>
      </w:r>
    </w:p>
    <w:p w14:paraId="16A0E1C9" w14:textId="77777777" w:rsidR="000A4915" w:rsidRDefault="000A4915" w:rsidP="002446D9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72964456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   </w:t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3502A3F4" w14:textId="77777777" w:rsidR="000A4915" w:rsidRDefault="000A4915" w:rsidP="002446D9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72964456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       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 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008800"/>
          <w:sz w:val="20"/>
          <w:szCs w:val="20"/>
        </w:rPr>
        <w:t>"</w:t>
      </w:r>
      <w:proofErr w:type="gramEnd"/>
      <w:r>
        <w:rPr>
          <w:rFonts w:ascii="Courier New" w:hAnsi="Courier New" w:cs="Courier New"/>
          <w:color w:val="008800"/>
          <w:sz w:val="20"/>
          <w:szCs w:val="20"/>
        </w:rPr>
        <w:t>Список не может быть создан!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41588981" w14:textId="77777777" w:rsidR="000A4915" w:rsidRDefault="000A4915" w:rsidP="002446D9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72964456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       </w:t>
      </w:r>
      <w:proofErr w:type="spellStart"/>
      <w:r>
        <w:rPr>
          <w:rFonts w:ascii="Courier New" w:hAnsi="Courier New" w:cs="Courier New"/>
          <w:color w:val="000088"/>
          <w:sz w:val="20"/>
          <w:szCs w:val="20"/>
        </w:rPr>
        <w:t>retur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006666"/>
          <w:sz w:val="20"/>
          <w:szCs w:val="20"/>
        </w:rPr>
        <w:t>0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7C9FE6BD" w14:textId="77777777" w:rsidR="000A4915" w:rsidRDefault="000A4915" w:rsidP="002446D9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72964456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   </w:t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1D63C870" w14:textId="77777777" w:rsidR="000A4915" w:rsidRDefault="000A4915" w:rsidP="002446D9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72964456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180D3A32" w14:textId="77777777" w:rsidR="000A4915" w:rsidRDefault="000A4915" w:rsidP="002446D9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72964456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   LIST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> ptrFirst 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> NULL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880000"/>
          <w:sz w:val="20"/>
          <w:szCs w:val="20"/>
        </w:rPr>
        <w:t>/</w:t>
      </w:r>
      <w:proofErr w:type="gramStart"/>
      <w:r>
        <w:rPr>
          <w:rFonts w:ascii="Courier New" w:hAnsi="Courier New" w:cs="Courier New"/>
          <w:color w:val="880000"/>
          <w:sz w:val="20"/>
          <w:szCs w:val="20"/>
        </w:rPr>
        <w:t>/  создается</w:t>
      </w:r>
      <w:proofErr w:type="gramEnd"/>
      <w:r>
        <w:rPr>
          <w:rFonts w:ascii="Courier New" w:hAnsi="Courier New" w:cs="Courier New"/>
          <w:color w:val="880000"/>
          <w:sz w:val="20"/>
          <w:szCs w:val="20"/>
        </w:rPr>
        <w:t> указатель на первый элемент, пока он никуда не указывает</w:t>
      </w:r>
    </w:p>
    <w:p w14:paraId="4E7E4AE8" w14:textId="77777777" w:rsidR="000A4915" w:rsidRDefault="000A4915" w:rsidP="002446D9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72964456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   LIST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> ptr 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000088"/>
          <w:sz w:val="20"/>
          <w:szCs w:val="20"/>
        </w:rPr>
        <w:t>new</w:t>
      </w:r>
      <w:r>
        <w:rPr>
          <w:rFonts w:ascii="Courier New" w:hAnsi="Courier New" w:cs="Courier New"/>
          <w:color w:val="000000"/>
          <w:sz w:val="20"/>
          <w:szCs w:val="20"/>
        </w:rPr>
        <w:t> LIST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880000"/>
          <w:sz w:val="20"/>
          <w:szCs w:val="20"/>
        </w:rPr>
        <w:t>/</w:t>
      </w:r>
      <w:proofErr w:type="gramStart"/>
      <w:r>
        <w:rPr>
          <w:rFonts w:ascii="Courier New" w:hAnsi="Courier New" w:cs="Courier New"/>
          <w:color w:val="880000"/>
          <w:sz w:val="20"/>
          <w:szCs w:val="20"/>
        </w:rPr>
        <w:t>/  выделяется</w:t>
      </w:r>
      <w:proofErr w:type="gramEnd"/>
      <w:r>
        <w:rPr>
          <w:rFonts w:ascii="Courier New" w:hAnsi="Courier New" w:cs="Courier New"/>
          <w:color w:val="880000"/>
          <w:sz w:val="20"/>
          <w:szCs w:val="20"/>
        </w:rPr>
        <w:t> динамическая память для элемента списка</w:t>
      </w:r>
    </w:p>
    <w:p w14:paraId="5E0C8FB4" w14:textId="77777777" w:rsidR="000A4915" w:rsidRDefault="000A4915" w:rsidP="002446D9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72964456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22F1DC09" w14:textId="77777777" w:rsidR="000A4915" w:rsidRDefault="000A4915" w:rsidP="002446D9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72964456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   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 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008800"/>
          <w:sz w:val="20"/>
          <w:szCs w:val="20"/>
        </w:rPr>
        <w:t>"</w:t>
      </w:r>
      <w:proofErr w:type="gramEnd"/>
      <w:r>
        <w:rPr>
          <w:rFonts w:ascii="Courier New" w:hAnsi="Courier New" w:cs="Courier New"/>
          <w:color w:val="008800"/>
          <w:sz w:val="20"/>
          <w:szCs w:val="20"/>
        </w:rPr>
        <w:t>Введите 1 элемент списка: 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33931179" w14:textId="77777777" w:rsidR="000A4915" w:rsidRDefault="000A4915" w:rsidP="002446D9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72964456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   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cin </w:t>
      </w:r>
      <w:r>
        <w:rPr>
          <w:rFonts w:ascii="Courier New" w:hAnsi="Courier New" w:cs="Courier New"/>
          <w:color w:val="66660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66660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t> ptr</w:t>
      </w:r>
      <w:r>
        <w:rPr>
          <w:rFonts w:ascii="Courier New" w:hAnsi="Courier New" w:cs="Courier New"/>
          <w:color w:val="666600"/>
          <w:sz w:val="20"/>
          <w:szCs w:val="20"/>
        </w:rPr>
        <w:t>-&gt;</w:t>
      </w:r>
      <w:r>
        <w:rPr>
          <w:rFonts w:ascii="Courier New" w:hAnsi="Courier New" w:cs="Courier New"/>
          <w:color w:val="000000"/>
          <w:sz w:val="20"/>
          <w:szCs w:val="20"/>
        </w:rPr>
        <w:t>inf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880000"/>
          <w:sz w:val="20"/>
          <w:szCs w:val="20"/>
        </w:rPr>
        <w:t>// пользователь заполняет информационное поле первого элемента</w:t>
      </w:r>
    </w:p>
    <w:p w14:paraId="2C121E62" w14:textId="77777777" w:rsidR="000A4915" w:rsidRDefault="000A4915" w:rsidP="002446D9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72964456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   ptrFirst 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> ptr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880000"/>
          <w:sz w:val="20"/>
          <w:szCs w:val="20"/>
        </w:rPr>
        <w:t>// указателю на первый элемент присваивается созданный элемент</w:t>
      </w:r>
    </w:p>
    <w:p w14:paraId="4E245DC2" w14:textId="77777777" w:rsidR="000A4915" w:rsidRDefault="000A4915" w:rsidP="002446D9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72964456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642DB23E" w14:textId="77777777" w:rsidR="000A4915" w:rsidRDefault="000A4915" w:rsidP="002446D9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72964456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   </w:t>
      </w:r>
      <w:r>
        <w:rPr>
          <w:rFonts w:ascii="Courier New" w:hAnsi="Courier New" w:cs="Courier New"/>
          <w:color w:val="000088"/>
          <w:sz w:val="20"/>
          <w:szCs w:val="20"/>
        </w:rPr>
        <w:t>for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000088"/>
          <w:sz w:val="20"/>
          <w:szCs w:val="20"/>
        </w:rPr>
        <w:t>int</w:t>
      </w:r>
      <w:r>
        <w:rPr>
          <w:rFonts w:ascii="Courier New" w:hAnsi="Courier New" w:cs="Courier New"/>
          <w:color w:val="000000"/>
          <w:sz w:val="20"/>
          <w:szCs w:val="20"/>
        </w:rPr>
        <w:t> i 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006666"/>
          <w:sz w:val="20"/>
          <w:szCs w:val="20"/>
        </w:rPr>
        <w:t>2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> i </w:t>
      </w:r>
      <w:r>
        <w:rPr>
          <w:rFonts w:ascii="Courier New" w:hAnsi="Courier New" w:cs="Courier New"/>
          <w:color w:val="666600"/>
          <w:sz w:val="20"/>
          <w:szCs w:val="20"/>
        </w:rPr>
        <w:t>&lt;=</w:t>
      </w:r>
      <w:r>
        <w:rPr>
          <w:rFonts w:ascii="Courier New" w:hAnsi="Courier New" w:cs="Courier New"/>
          <w:color w:val="000000"/>
          <w:sz w:val="20"/>
          <w:szCs w:val="20"/>
        </w:rPr>
        <w:t> size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> i</w:t>
      </w:r>
      <w:r>
        <w:rPr>
          <w:rFonts w:ascii="Courier New" w:hAnsi="Courier New" w:cs="Courier New"/>
          <w:color w:val="666600"/>
          <w:sz w:val="20"/>
          <w:szCs w:val="20"/>
        </w:rPr>
        <w:t>++)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880000"/>
          <w:sz w:val="20"/>
          <w:szCs w:val="20"/>
        </w:rPr>
        <w:t>/</w:t>
      </w:r>
      <w:proofErr w:type="gramStart"/>
      <w:r>
        <w:rPr>
          <w:rFonts w:ascii="Courier New" w:hAnsi="Courier New" w:cs="Courier New"/>
          <w:color w:val="880000"/>
          <w:sz w:val="20"/>
          <w:szCs w:val="20"/>
        </w:rPr>
        <w:t>/  повторяем</w:t>
      </w:r>
      <w:proofErr w:type="gramEnd"/>
      <w:r>
        <w:rPr>
          <w:rFonts w:ascii="Courier New" w:hAnsi="Courier New" w:cs="Courier New"/>
          <w:color w:val="880000"/>
          <w:sz w:val="20"/>
          <w:szCs w:val="20"/>
        </w:rPr>
        <w:t> процедуру до тех пор, пока количество элементов не достигнет необходимого количества</w:t>
      </w:r>
    </w:p>
    <w:p w14:paraId="481BDB66" w14:textId="77777777" w:rsidR="000A4915" w:rsidRDefault="000A4915" w:rsidP="002446D9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72964456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   </w:t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6FBCC0F4" w14:textId="77777777" w:rsidR="000A4915" w:rsidRDefault="000A4915" w:rsidP="002446D9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72964456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       LIST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660066"/>
          <w:sz w:val="20"/>
          <w:szCs w:val="20"/>
        </w:rPr>
        <w:t>NewOb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000088"/>
          <w:sz w:val="20"/>
          <w:szCs w:val="20"/>
        </w:rPr>
        <w:t>new</w:t>
      </w:r>
      <w:r>
        <w:rPr>
          <w:rFonts w:ascii="Courier New" w:hAnsi="Courier New" w:cs="Courier New"/>
          <w:color w:val="000000"/>
          <w:sz w:val="20"/>
          <w:szCs w:val="20"/>
        </w:rPr>
        <w:t> LIST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880000"/>
          <w:sz w:val="20"/>
          <w:szCs w:val="20"/>
        </w:rPr>
        <w:t>// выделяется динамическая память для нового элемента списка</w:t>
      </w:r>
    </w:p>
    <w:p w14:paraId="374335DF" w14:textId="77777777" w:rsidR="000A4915" w:rsidRDefault="000A4915" w:rsidP="002446D9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72964456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       LIST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> ptr2 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> ptr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880000"/>
          <w:sz w:val="20"/>
          <w:szCs w:val="20"/>
        </w:rPr>
        <w:t>/</w:t>
      </w:r>
      <w:proofErr w:type="gramStart"/>
      <w:r>
        <w:rPr>
          <w:rFonts w:ascii="Courier New" w:hAnsi="Courier New" w:cs="Courier New"/>
          <w:color w:val="880000"/>
          <w:sz w:val="20"/>
          <w:szCs w:val="20"/>
        </w:rPr>
        <w:t>/  создается</w:t>
      </w:r>
      <w:proofErr w:type="gramEnd"/>
      <w:r>
        <w:rPr>
          <w:rFonts w:ascii="Courier New" w:hAnsi="Courier New" w:cs="Courier New"/>
          <w:color w:val="880000"/>
          <w:sz w:val="20"/>
          <w:szCs w:val="20"/>
        </w:rPr>
        <w:t> временная переменная которая будет хранить текущее положение</w:t>
      </w:r>
    </w:p>
    <w:p w14:paraId="28766EC6" w14:textId="77777777" w:rsidR="000A4915" w:rsidRDefault="000A4915" w:rsidP="002446D9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72964456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       ptr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-&gt;</w:t>
      </w:r>
      <w:r>
        <w:rPr>
          <w:rFonts w:ascii="Courier New" w:hAnsi="Courier New" w:cs="Courier New"/>
          <w:color w:val="000000"/>
          <w:sz w:val="20"/>
          <w:szCs w:val="20"/>
        </w:rPr>
        <w:t>ptrNext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660066"/>
          <w:sz w:val="20"/>
          <w:szCs w:val="20"/>
        </w:rPr>
        <w:t>NewOb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880000"/>
          <w:sz w:val="20"/>
          <w:szCs w:val="20"/>
        </w:rPr>
        <w:t>// полю со следующим элементом присваивается указатель на новый объект</w:t>
      </w:r>
    </w:p>
    <w:p w14:paraId="628475B3" w14:textId="77777777" w:rsidR="000A4915" w:rsidRDefault="000A4915" w:rsidP="002446D9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72964456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       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tr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tr</w:t>
      </w:r>
      <w:proofErr w:type="spellEnd"/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-&gt;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trNext</w:t>
      </w:r>
      <w:proofErr w:type="spellEnd"/>
      <w:proofErr w:type="gramEnd"/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880000"/>
          <w:sz w:val="20"/>
          <w:szCs w:val="20"/>
        </w:rPr>
        <w:t>//  переходим на следующий </w:t>
      </w:r>
      <w:proofErr w:type="spellStart"/>
      <w:r>
        <w:rPr>
          <w:rFonts w:ascii="Courier New" w:hAnsi="Courier New" w:cs="Courier New"/>
          <w:color w:val="880000"/>
          <w:sz w:val="20"/>
          <w:szCs w:val="20"/>
        </w:rPr>
        <w:t>элелмент</w:t>
      </w:r>
      <w:proofErr w:type="spellEnd"/>
    </w:p>
    <w:p w14:paraId="0EA430B8" w14:textId="77777777" w:rsidR="000A4915" w:rsidRDefault="000A4915" w:rsidP="002446D9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72964456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       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 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008800"/>
          <w:sz w:val="20"/>
          <w:szCs w:val="20"/>
        </w:rPr>
        <w:t>"</w:t>
      </w:r>
      <w:proofErr w:type="gramEnd"/>
      <w:r>
        <w:rPr>
          <w:rFonts w:ascii="Courier New" w:hAnsi="Courier New" w:cs="Courier New"/>
          <w:color w:val="008800"/>
          <w:sz w:val="20"/>
          <w:szCs w:val="20"/>
        </w:rPr>
        <w:t>Введите "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> i 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008800"/>
          <w:sz w:val="20"/>
          <w:szCs w:val="20"/>
        </w:rPr>
        <w:t>" элемент списка: 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4BEDAA68" w14:textId="77777777" w:rsidR="000A4915" w:rsidRDefault="000A4915" w:rsidP="002446D9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72964456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       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cin </w:t>
      </w:r>
      <w:r>
        <w:rPr>
          <w:rFonts w:ascii="Courier New" w:hAnsi="Courier New" w:cs="Courier New"/>
          <w:color w:val="66660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66660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t> ptr</w:t>
      </w:r>
      <w:r>
        <w:rPr>
          <w:rFonts w:ascii="Courier New" w:hAnsi="Courier New" w:cs="Courier New"/>
          <w:color w:val="666600"/>
          <w:sz w:val="20"/>
          <w:szCs w:val="20"/>
        </w:rPr>
        <w:t>-&gt;</w:t>
      </w:r>
      <w:r>
        <w:rPr>
          <w:rFonts w:ascii="Courier New" w:hAnsi="Courier New" w:cs="Courier New"/>
          <w:color w:val="000000"/>
          <w:sz w:val="20"/>
          <w:szCs w:val="20"/>
        </w:rPr>
        <w:t>inf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880000"/>
          <w:sz w:val="20"/>
          <w:szCs w:val="20"/>
        </w:rPr>
        <w:t>// пользователь заполняет информационное поле текущего объекта</w:t>
      </w:r>
    </w:p>
    <w:p w14:paraId="77AF2E05" w14:textId="77777777" w:rsidR="000A4915" w:rsidRDefault="000A4915" w:rsidP="002446D9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72964456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       ptr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-&gt;</w:t>
      </w:r>
      <w:r>
        <w:rPr>
          <w:rFonts w:ascii="Courier New" w:hAnsi="Courier New" w:cs="Courier New"/>
          <w:color w:val="000000"/>
          <w:sz w:val="20"/>
          <w:szCs w:val="20"/>
        </w:rPr>
        <w:t>ptrPrev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> ptr2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880000"/>
          <w:sz w:val="20"/>
          <w:szCs w:val="20"/>
        </w:rPr>
        <w:t>// полю с предыдущим элементом текущего элемента присваивается адрес, который мы ранее запомнили</w:t>
      </w:r>
    </w:p>
    <w:p w14:paraId="168578A5" w14:textId="77777777" w:rsidR="000A4915" w:rsidRDefault="000A4915" w:rsidP="002446D9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72964456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       ptr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-&gt;</w:t>
      </w:r>
      <w:r>
        <w:rPr>
          <w:rFonts w:ascii="Courier New" w:hAnsi="Courier New" w:cs="Courier New"/>
          <w:color w:val="000000"/>
          <w:sz w:val="20"/>
          <w:szCs w:val="20"/>
        </w:rPr>
        <w:t>ptrNext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> NULL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880000"/>
          <w:sz w:val="20"/>
          <w:szCs w:val="20"/>
        </w:rPr>
        <w:t>//  полю со следующим элементом присваиваем NULL</w:t>
      </w:r>
    </w:p>
    <w:p w14:paraId="19720B1D" w14:textId="77777777" w:rsidR="000A4915" w:rsidRDefault="000A4915" w:rsidP="002446D9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72964456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   </w:t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472121B7" w14:textId="77777777" w:rsidR="000A4915" w:rsidRDefault="000A4915" w:rsidP="002446D9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72964456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   </w:t>
      </w:r>
      <w:r>
        <w:rPr>
          <w:rFonts w:ascii="Courier New" w:hAnsi="Courier New" w:cs="Courier New"/>
          <w:color w:val="000088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sz w:val="20"/>
          <w:szCs w:val="20"/>
        </w:rPr>
        <w:t> ptrFirst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880000"/>
          <w:sz w:val="20"/>
          <w:szCs w:val="20"/>
        </w:rPr>
        <w:t>// возвращаем указатель на первый элемент списка</w:t>
      </w:r>
    </w:p>
    <w:p w14:paraId="5D173C93" w14:textId="77777777" w:rsidR="000A4915" w:rsidRDefault="000A4915" w:rsidP="002446D9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72964456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5F7BBE19" w14:textId="77777777" w:rsidR="000A4915" w:rsidRDefault="000A4915" w:rsidP="002446D9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72964456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296F9CB1" w14:textId="10739210" w:rsidR="002446D9" w:rsidRPr="002446D9" w:rsidRDefault="000A4915" w:rsidP="002446D9">
      <w:pPr>
        <w:pStyle w:val="a8"/>
        <w:ind w:left="709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26805EBD" w14:textId="77777777" w:rsidR="002446D9" w:rsidRPr="002446D9" w:rsidRDefault="002446D9" w:rsidP="002446D9">
      <w:pPr>
        <w:rPr>
          <w:rFonts w:ascii="Times New Roman" w:hAnsi="Times New Roman" w:cs="Times New Roman"/>
          <w:color w:val="000000"/>
          <w:sz w:val="28"/>
          <w:szCs w:val="28"/>
        </w:rPr>
      </w:pPr>
    </w:p>
    <w:p w14:paraId="0F321A96" w14:textId="40223229" w:rsidR="002446D9" w:rsidRDefault="002446D9" w:rsidP="002446D9">
      <w:pPr>
        <w:pStyle w:val="a8"/>
        <w:numPr>
          <w:ilvl w:val="2"/>
          <w:numId w:val="3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Заполнение же списка, реализованного с помощью библиотеки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STL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, происходит сильно проще, нам лишь необходимо пройтись с помощью цикла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for</w:t>
      </w:r>
      <w:r w:rsidRPr="002446D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от 0 до размера списка, и класть, с помощью уже заранее </w:t>
      </w: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заготовленного метода элемент в конец списка. Подробнее в комментариях к коду.</w:t>
      </w:r>
    </w:p>
    <w:p w14:paraId="456D3CBD" w14:textId="21938792" w:rsidR="002446D9" w:rsidRPr="002446D9" w:rsidRDefault="002446D9" w:rsidP="002446D9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568006429"/>
        <w:rPr>
          <w:rFonts w:ascii="Courier New" w:hAnsi="Courier New" w:cs="Courier New"/>
          <w:sz w:val="20"/>
          <w:szCs w:val="20"/>
          <w:lang w:val="en-US"/>
        </w:rPr>
      </w:pPr>
      <w:r w:rsidRPr="002446D9">
        <w:rPr>
          <w:rFonts w:ascii="Courier New" w:hAnsi="Courier New" w:cs="Courier New"/>
          <w:color w:val="000088"/>
          <w:sz w:val="20"/>
          <w:szCs w:val="20"/>
          <w:lang w:val="en-US"/>
        </w:rPr>
        <w:t>void</w:t>
      </w:r>
      <w:r w:rsidRPr="002446D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446D9">
        <w:rPr>
          <w:rFonts w:ascii="Courier New" w:hAnsi="Courier New" w:cs="Courier New"/>
          <w:color w:val="000000"/>
          <w:sz w:val="20"/>
          <w:szCs w:val="20"/>
          <w:lang w:val="en-US"/>
        </w:rPr>
        <w:t>fillLIST</w:t>
      </w:r>
      <w:proofErr w:type="spellEnd"/>
      <w:r w:rsidRPr="002446D9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2446D9">
        <w:rPr>
          <w:rFonts w:ascii="Courier New" w:hAnsi="Courier New" w:cs="Courier New"/>
          <w:color w:val="000000"/>
          <w:sz w:val="20"/>
          <w:szCs w:val="20"/>
          <w:lang w:val="en-US"/>
        </w:rPr>
        <w:t>list</w:t>
      </w:r>
      <w:r w:rsidRPr="002446D9">
        <w:rPr>
          <w:rFonts w:ascii="Courier New" w:hAnsi="Courier New" w:cs="Courier New"/>
          <w:color w:val="008800"/>
          <w:sz w:val="20"/>
          <w:szCs w:val="20"/>
          <w:lang w:val="en-US"/>
        </w:rPr>
        <w:t>&lt;int&gt;</w:t>
      </w:r>
      <w:r w:rsidRPr="002446D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2446D9">
        <w:rPr>
          <w:rFonts w:ascii="Courier New" w:hAnsi="Courier New" w:cs="Courier New"/>
          <w:color w:val="666600"/>
          <w:sz w:val="20"/>
          <w:szCs w:val="20"/>
          <w:lang w:val="en-US"/>
        </w:rPr>
        <w:t>&amp;</w:t>
      </w:r>
      <w:r w:rsidRPr="002446D9">
        <w:rPr>
          <w:rFonts w:ascii="Courier New" w:hAnsi="Courier New" w:cs="Courier New"/>
          <w:color w:val="000000"/>
          <w:sz w:val="20"/>
          <w:szCs w:val="20"/>
          <w:lang w:val="en-US"/>
        </w:rPr>
        <w:t>LIST</w:t>
      </w:r>
      <w:r w:rsidRPr="002446D9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2446D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2446D9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2446D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size</w:t>
      </w:r>
      <w:r w:rsidRPr="002446D9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  <w:r w:rsidRPr="002446D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2446D9">
        <w:rPr>
          <w:rFonts w:ascii="Courier New" w:hAnsi="Courier New" w:cs="Courier New"/>
          <w:color w:val="880000"/>
          <w:sz w:val="20"/>
          <w:szCs w:val="20"/>
          <w:lang w:val="en-US"/>
        </w:rPr>
        <w:t xml:space="preserve">// </w:t>
      </w:r>
      <w:r>
        <w:rPr>
          <w:rFonts w:ascii="Courier New" w:hAnsi="Courier New" w:cs="Courier New"/>
          <w:color w:val="880000"/>
          <w:sz w:val="20"/>
          <w:szCs w:val="20"/>
        </w:rPr>
        <w:t>заполнение</w:t>
      </w:r>
      <w:r w:rsidRPr="002446D9">
        <w:rPr>
          <w:rFonts w:ascii="Courier New" w:hAnsi="Courier New" w:cs="Courier New"/>
          <w:color w:val="88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списка</w:t>
      </w:r>
    </w:p>
    <w:p w14:paraId="0ABFF727" w14:textId="77777777" w:rsidR="002446D9" w:rsidRDefault="002446D9" w:rsidP="002446D9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568006429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01795A81" w14:textId="77777777" w:rsidR="002446D9" w:rsidRDefault="002446D9" w:rsidP="002446D9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568006429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88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el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 xml:space="preserve">// </w:t>
      </w:r>
      <w:proofErr w:type="gramStart"/>
      <w:r>
        <w:rPr>
          <w:rFonts w:ascii="Courier New" w:hAnsi="Courier New" w:cs="Courier New"/>
          <w:color w:val="880000"/>
          <w:sz w:val="20"/>
          <w:szCs w:val="20"/>
        </w:rPr>
        <w:t>переменная</w:t>
      </w:r>
      <w:proofErr w:type="gramEnd"/>
      <w:r>
        <w:rPr>
          <w:rFonts w:ascii="Courier New" w:hAnsi="Courier New" w:cs="Courier New"/>
          <w:color w:val="880000"/>
          <w:sz w:val="20"/>
          <w:szCs w:val="20"/>
        </w:rPr>
        <w:t xml:space="preserve"> которая будет временно хранить данные которые мы будем </w:t>
      </w:r>
      <w:proofErr w:type="spellStart"/>
      <w:r>
        <w:rPr>
          <w:rFonts w:ascii="Courier New" w:hAnsi="Courier New" w:cs="Courier New"/>
          <w:color w:val="880000"/>
          <w:sz w:val="20"/>
          <w:szCs w:val="20"/>
        </w:rPr>
        <w:t>заность</w:t>
      </w:r>
      <w:proofErr w:type="spellEnd"/>
      <w:r>
        <w:rPr>
          <w:rFonts w:ascii="Courier New" w:hAnsi="Courier New" w:cs="Courier New"/>
          <w:color w:val="880000"/>
          <w:sz w:val="20"/>
          <w:szCs w:val="20"/>
        </w:rPr>
        <w:t xml:space="preserve"> в список</w:t>
      </w:r>
    </w:p>
    <w:p w14:paraId="2791B758" w14:textId="77777777" w:rsidR="002446D9" w:rsidRDefault="002446D9" w:rsidP="002446D9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568006429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88"/>
          <w:sz w:val="20"/>
          <w:szCs w:val="20"/>
        </w:rPr>
        <w:t>for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88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i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0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i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ize</w:t>
      </w:r>
      <w:proofErr w:type="spellEnd"/>
      <w:proofErr w:type="gramEnd"/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i</w:t>
      </w:r>
      <w:r>
        <w:rPr>
          <w:rFonts w:ascii="Courier New" w:hAnsi="Courier New" w:cs="Courier New"/>
          <w:color w:val="666600"/>
          <w:sz w:val="20"/>
          <w:szCs w:val="20"/>
        </w:rPr>
        <w:t>++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проходимся от 0 до размера списка и заполняем список</w:t>
      </w:r>
    </w:p>
    <w:p w14:paraId="1C337274" w14:textId="77777777" w:rsidR="002446D9" w:rsidRDefault="002446D9" w:rsidP="002446D9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568006429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7CBA960E" w14:textId="77777777" w:rsidR="002446D9" w:rsidRDefault="002446D9" w:rsidP="002446D9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568006429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</w:t>
      </w:r>
      <w:proofErr w:type="gramEnd"/>
      <w:r>
        <w:rPr>
          <w:rFonts w:ascii="Courier New" w:hAnsi="Courier New" w:cs="Courier New"/>
          <w:color w:val="008800"/>
          <w:sz w:val="20"/>
          <w:szCs w:val="20"/>
        </w:rPr>
        <w:t>Введите "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i </w:t>
      </w:r>
      <w:r>
        <w:rPr>
          <w:rFonts w:ascii="Courier New" w:hAnsi="Courier New" w:cs="Courier New"/>
          <w:color w:val="666600"/>
          <w:sz w:val="20"/>
          <w:szCs w:val="20"/>
        </w:rPr>
        <w:t>+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1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 элемент списка: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1D1B8B57" w14:textId="77777777" w:rsidR="002446D9" w:rsidRDefault="002446D9" w:rsidP="002446D9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568006429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ci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66660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el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 xml:space="preserve">//  ввод </w:t>
      </w:r>
      <w:proofErr w:type="spellStart"/>
      <w:r>
        <w:rPr>
          <w:rFonts w:ascii="Courier New" w:hAnsi="Courier New" w:cs="Courier New"/>
          <w:color w:val="880000"/>
          <w:sz w:val="20"/>
          <w:szCs w:val="20"/>
        </w:rPr>
        <w:t>эмемента</w:t>
      </w:r>
      <w:proofErr w:type="spellEnd"/>
      <w:r>
        <w:rPr>
          <w:rFonts w:ascii="Courier New" w:hAnsi="Courier New" w:cs="Courier New"/>
          <w:color w:val="880000"/>
          <w:sz w:val="20"/>
          <w:szCs w:val="20"/>
        </w:rPr>
        <w:t xml:space="preserve"> списка</w:t>
      </w:r>
    </w:p>
    <w:p w14:paraId="44BD4838" w14:textId="77777777" w:rsidR="002446D9" w:rsidRDefault="002446D9" w:rsidP="002446D9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568006429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LIST</w:t>
      </w:r>
      <w:r>
        <w:rPr>
          <w:rFonts w:ascii="Courier New" w:hAnsi="Courier New" w:cs="Courier New"/>
          <w:color w:val="666600"/>
          <w:sz w:val="20"/>
          <w:szCs w:val="20"/>
        </w:rPr>
        <w:t>.</w:t>
      </w:r>
      <w:r>
        <w:rPr>
          <w:rFonts w:ascii="Courier New" w:hAnsi="Courier New" w:cs="Courier New"/>
          <w:color w:val="000000"/>
          <w:sz w:val="20"/>
          <w:szCs w:val="20"/>
        </w:rPr>
        <w:t>push_back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el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)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</w:t>
      </w:r>
      <w:proofErr w:type="gramStart"/>
      <w:r>
        <w:rPr>
          <w:rFonts w:ascii="Courier New" w:hAnsi="Courier New" w:cs="Courier New"/>
          <w:color w:val="880000"/>
          <w:sz w:val="20"/>
          <w:szCs w:val="20"/>
        </w:rPr>
        <w:t>/  введенный</w:t>
      </w:r>
      <w:proofErr w:type="gramEnd"/>
      <w:r>
        <w:rPr>
          <w:rFonts w:ascii="Courier New" w:hAnsi="Courier New" w:cs="Courier New"/>
          <w:color w:val="880000"/>
          <w:sz w:val="20"/>
          <w:szCs w:val="20"/>
        </w:rPr>
        <w:t xml:space="preserve"> элемент кладется в конец списка</w:t>
      </w:r>
    </w:p>
    <w:p w14:paraId="2C886E5A" w14:textId="77777777" w:rsidR="002446D9" w:rsidRDefault="002446D9" w:rsidP="002446D9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568006429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08FE3CA7" w14:textId="77777777" w:rsidR="002446D9" w:rsidRDefault="002446D9" w:rsidP="002446D9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568006429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14:paraId="1C6990DC" w14:textId="77777777" w:rsidR="002446D9" w:rsidRDefault="002446D9" w:rsidP="002446D9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568006429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572832B2" w14:textId="47599F76" w:rsidR="002446D9" w:rsidRDefault="002446D9" w:rsidP="002446D9">
      <w:pPr>
        <w:ind w:left="709"/>
        <w:rPr>
          <w:rFonts w:ascii="Times New Roman" w:hAnsi="Times New Roman" w:cs="Times New Roman"/>
          <w:color w:val="000000"/>
          <w:sz w:val="28"/>
          <w:szCs w:val="28"/>
        </w:rPr>
      </w:pPr>
      <w:r w:rsidRPr="002446D9">
        <w:rPr>
          <w:rFonts w:ascii="Times New Roman" w:hAnsi="Times New Roman" w:cs="Times New Roman"/>
          <w:color w:val="000000"/>
          <w:sz w:val="28"/>
          <w:szCs w:val="28"/>
        </w:rPr>
        <w:t> </w:t>
      </w:r>
    </w:p>
    <w:p w14:paraId="54473B4C" w14:textId="4BBAACBF" w:rsidR="002446D9" w:rsidRDefault="002446D9" w:rsidP="002446D9">
      <w:pPr>
        <w:ind w:left="709"/>
        <w:rPr>
          <w:rFonts w:ascii="Times New Roman" w:hAnsi="Times New Roman" w:cs="Times New Roman"/>
          <w:color w:val="000000"/>
          <w:sz w:val="28"/>
          <w:szCs w:val="28"/>
        </w:rPr>
      </w:pPr>
    </w:p>
    <w:p w14:paraId="538208EE" w14:textId="271F5A1C" w:rsidR="002446D9" w:rsidRDefault="002446D9" w:rsidP="002446D9">
      <w:pPr>
        <w:pStyle w:val="a8"/>
        <w:numPr>
          <w:ilvl w:val="2"/>
          <w:numId w:val="4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Функция, которая печатает содержимое массива в консоль. Через структуры, для начала мы создаем еще один указатель на первый элемент массива. Далее с помощью цикла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while</w:t>
      </w:r>
      <w:r w:rsidRPr="002446D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пока наш указатель не начнет указывать на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NULL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проходимся по всему списку и выводим элемент, на который указывает указатель, далее сдвигаем указатель.</w:t>
      </w:r>
    </w:p>
    <w:p w14:paraId="1714E126" w14:textId="77777777" w:rsidR="002446D9" w:rsidRDefault="002446D9" w:rsidP="002446D9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34506212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88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proofErr w:type="gramStart"/>
      <w:r>
        <w:rPr>
          <w:rFonts w:ascii="Courier New" w:hAnsi="Courier New" w:cs="Courier New"/>
          <w:color w:val="660066"/>
          <w:sz w:val="20"/>
          <w:szCs w:val="20"/>
        </w:rPr>
        <w:t>Print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LIST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> ptrFirst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880000"/>
          <w:sz w:val="20"/>
          <w:szCs w:val="20"/>
        </w:rPr>
        <w:t>// Функция которая выводит все элементы списка на экран</w:t>
      </w:r>
    </w:p>
    <w:p w14:paraId="170E3D55" w14:textId="77777777" w:rsidR="002446D9" w:rsidRDefault="002446D9" w:rsidP="002446D9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34506212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1853A725" w14:textId="77777777" w:rsidR="002446D9" w:rsidRDefault="002446D9" w:rsidP="002446D9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34506212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   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 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endl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endl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5C3FF1EF" w14:textId="77777777" w:rsidR="002446D9" w:rsidRDefault="002446D9" w:rsidP="002446D9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34506212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   LIST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> ptr 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> ptrFirst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880000"/>
          <w:sz w:val="20"/>
          <w:szCs w:val="20"/>
        </w:rPr>
        <w:t>// выделение динамической памяти под переменную</w:t>
      </w:r>
    </w:p>
    <w:p w14:paraId="1C314035" w14:textId="77777777" w:rsidR="002446D9" w:rsidRDefault="002446D9" w:rsidP="002446D9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34506212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   </w:t>
      </w:r>
      <w:r>
        <w:rPr>
          <w:rFonts w:ascii="Courier New" w:hAnsi="Courier New" w:cs="Courier New"/>
          <w:color w:val="000088"/>
          <w:sz w:val="20"/>
          <w:szCs w:val="20"/>
        </w:rPr>
        <w:t>while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ptr </w:t>
      </w:r>
      <w:r>
        <w:rPr>
          <w:rFonts w:ascii="Courier New" w:hAnsi="Courier New" w:cs="Courier New"/>
          <w:color w:val="666600"/>
          <w:sz w:val="20"/>
          <w:szCs w:val="20"/>
        </w:rPr>
        <w:t>!</w:t>
      </w:r>
      <w:proofErr w:type="gramEnd"/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> NULL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880000"/>
          <w:sz w:val="20"/>
          <w:szCs w:val="20"/>
        </w:rPr>
        <w:t>// проходимся по всем элементам пока указатель ну станет равен NULL</w:t>
      </w:r>
    </w:p>
    <w:p w14:paraId="2878F7B0" w14:textId="77777777" w:rsidR="002446D9" w:rsidRDefault="002446D9" w:rsidP="002446D9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34506212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   </w:t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43C2EAE3" w14:textId="77777777" w:rsidR="002446D9" w:rsidRDefault="002446D9" w:rsidP="002446D9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34506212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       cout 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> ptr</w:t>
      </w:r>
      <w:proofErr w:type="gramEnd"/>
      <w:r>
        <w:rPr>
          <w:rFonts w:ascii="Courier New" w:hAnsi="Courier New" w:cs="Courier New"/>
          <w:color w:val="666600"/>
          <w:sz w:val="20"/>
          <w:szCs w:val="20"/>
        </w:rPr>
        <w:t>-&gt;</w:t>
      </w:r>
      <w:r>
        <w:rPr>
          <w:rFonts w:ascii="Courier New" w:hAnsi="Courier New" w:cs="Courier New"/>
          <w:color w:val="000000"/>
          <w:sz w:val="20"/>
          <w:szCs w:val="20"/>
        </w:rPr>
        <w:t>inf 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008800"/>
          <w:sz w:val="20"/>
          <w:szCs w:val="20"/>
        </w:rPr>
        <w:t>"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880000"/>
          <w:sz w:val="20"/>
          <w:szCs w:val="20"/>
        </w:rPr>
        <w:t>// выводим информационное поле в консоль</w:t>
      </w:r>
    </w:p>
    <w:p w14:paraId="27B9D90A" w14:textId="77777777" w:rsidR="002446D9" w:rsidRDefault="002446D9" w:rsidP="002446D9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34506212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       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tr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tr</w:t>
      </w:r>
      <w:proofErr w:type="spellEnd"/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-&gt;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trNext</w:t>
      </w:r>
      <w:proofErr w:type="spellEnd"/>
      <w:proofErr w:type="gramEnd"/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880000"/>
          <w:sz w:val="20"/>
          <w:szCs w:val="20"/>
        </w:rPr>
        <w:t>//  переходим к следующему элементу</w:t>
      </w:r>
    </w:p>
    <w:p w14:paraId="1FC80E8E" w14:textId="77777777" w:rsidR="002446D9" w:rsidRDefault="002446D9" w:rsidP="002446D9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34506212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   </w:t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58E320B8" w14:textId="77777777" w:rsidR="002446D9" w:rsidRDefault="002446D9" w:rsidP="002446D9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34506212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1FE1E69D" w14:textId="44FDE769" w:rsidR="002446D9" w:rsidRDefault="002446D9" w:rsidP="002446D9">
      <w:pPr>
        <w:pStyle w:val="a8"/>
        <w:ind w:left="709"/>
        <w:rPr>
          <w:rFonts w:ascii="Times New Roman" w:hAnsi="Times New Roman" w:cs="Times New Roman"/>
          <w:color w:val="000000"/>
          <w:sz w:val="28"/>
          <w:szCs w:val="28"/>
        </w:rPr>
      </w:pPr>
    </w:p>
    <w:p w14:paraId="5BA3804F" w14:textId="2A7E3662" w:rsidR="005D3C1C" w:rsidRDefault="005D3C1C" w:rsidP="002446D9">
      <w:pPr>
        <w:pStyle w:val="a8"/>
        <w:ind w:left="709"/>
        <w:rPr>
          <w:rFonts w:ascii="Times New Roman" w:hAnsi="Times New Roman" w:cs="Times New Roman"/>
          <w:color w:val="000000"/>
          <w:sz w:val="28"/>
          <w:szCs w:val="28"/>
        </w:rPr>
      </w:pPr>
    </w:p>
    <w:p w14:paraId="46F925B8" w14:textId="77777777" w:rsidR="005D3C1C" w:rsidRDefault="005D3C1C" w:rsidP="002446D9">
      <w:pPr>
        <w:pStyle w:val="a8"/>
        <w:ind w:left="709"/>
        <w:rPr>
          <w:rFonts w:ascii="Times New Roman" w:hAnsi="Times New Roman" w:cs="Times New Roman"/>
          <w:color w:val="000000"/>
          <w:sz w:val="28"/>
          <w:szCs w:val="28"/>
        </w:rPr>
      </w:pPr>
    </w:p>
    <w:p w14:paraId="17ED756E" w14:textId="77BD0AD5" w:rsidR="002446D9" w:rsidRDefault="002446D9" w:rsidP="002446D9">
      <w:pPr>
        <w:pStyle w:val="a8"/>
        <w:numPr>
          <w:ilvl w:val="2"/>
          <w:numId w:val="4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Функция, которая выводит на экран все элементы списка</w:t>
      </w:r>
      <w:r w:rsidR="009C5941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реализованного через библиотеки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STL</w:t>
      </w:r>
      <w:r w:rsidRPr="002446D9">
        <w:rPr>
          <w:rFonts w:ascii="Times New Roman" w:hAnsi="Times New Roman" w:cs="Times New Roman"/>
          <w:color w:val="000000"/>
          <w:sz w:val="28"/>
          <w:szCs w:val="28"/>
        </w:rPr>
        <w:t>,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реализована по</w:t>
      </w:r>
      <w:r w:rsidR="009C5941">
        <w:rPr>
          <w:rFonts w:ascii="Times New Roman" w:hAnsi="Times New Roman" w:cs="Times New Roman"/>
          <w:color w:val="000000"/>
          <w:sz w:val="28"/>
          <w:szCs w:val="28"/>
        </w:rPr>
        <w:t>-</w:t>
      </w:r>
      <w:r>
        <w:rPr>
          <w:rFonts w:ascii="Times New Roman" w:hAnsi="Times New Roman" w:cs="Times New Roman"/>
          <w:color w:val="000000"/>
          <w:sz w:val="28"/>
          <w:szCs w:val="28"/>
        </w:rPr>
        <w:t>другому. Мы просто проходимся</w:t>
      </w:r>
      <w:r w:rsidR="009C5941">
        <w:rPr>
          <w:rFonts w:ascii="Times New Roman" w:hAnsi="Times New Roman" w:cs="Times New Roman"/>
          <w:color w:val="000000"/>
          <w:sz w:val="28"/>
          <w:szCs w:val="28"/>
        </w:rPr>
        <w:t xml:space="preserve"> по всему списку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 помощью цикла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for</w:t>
      </w:r>
      <w:r w:rsidRPr="002446D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и оператора</w:t>
      </w:r>
      <w:r w:rsidR="009C5941">
        <w:rPr>
          <w:rFonts w:ascii="Times New Roman" w:hAnsi="Times New Roman" w:cs="Times New Roman"/>
          <w:color w:val="000000"/>
          <w:sz w:val="28"/>
          <w:szCs w:val="28"/>
        </w:rPr>
        <w:t>,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который </w:t>
      </w:r>
      <w:r w:rsidR="009C5941">
        <w:rPr>
          <w:rFonts w:ascii="Times New Roman" w:hAnsi="Times New Roman" w:cs="Times New Roman"/>
          <w:color w:val="000000"/>
          <w:sz w:val="28"/>
          <w:szCs w:val="28"/>
        </w:rPr>
        <w:t>является началом списка, передвигая оператор, пока он не станет равен последнему элементу.</w:t>
      </w:r>
    </w:p>
    <w:p w14:paraId="493316C6" w14:textId="77777777" w:rsidR="009C5941" w:rsidRPr="009C5941" w:rsidRDefault="009C5941" w:rsidP="009C5941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657370133"/>
        <w:rPr>
          <w:rFonts w:ascii="Courier New" w:hAnsi="Courier New" w:cs="Courier New"/>
          <w:sz w:val="20"/>
          <w:szCs w:val="20"/>
          <w:lang w:val="en-US"/>
        </w:rPr>
      </w:pPr>
      <w:r w:rsidRPr="009C5941">
        <w:rPr>
          <w:rFonts w:ascii="Courier New" w:hAnsi="Courier New" w:cs="Courier New"/>
          <w:color w:val="000088"/>
          <w:sz w:val="20"/>
          <w:szCs w:val="20"/>
          <w:lang w:val="en-US"/>
        </w:rPr>
        <w:lastRenderedPageBreak/>
        <w:t>void</w:t>
      </w:r>
      <w:r w:rsidRPr="009C59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9C5941">
        <w:rPr>
          <w:rFonts w:ascii="Courier New" w:hAnsi="Courier New" w:cs="Courier New"/>
          <w:color w:val="660066"/>
          <w:sz w:val="20"/>
          <w:szCs w:val="20"/>
          <w:lang w:val="en-US"/>
        </w:rPr>
        <w:t>PrintLIST</w:t>
      </w:r>
      <w:proofErr w:type="spellEnd"/>
      <w:r w:rsidRPr="009C5941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9C5941">
        <w:rPr>
          <w:rFonts w:ascii="Courier New" w:hAnsi="Courier New" w:cs="Courier New"/>
          <w:color w:val="000000"/>
          <w:sz w:val="20"/>
          <w:szCs w:val="20"/>
          <w:lang w:val="en-US"/>
        </w:rPr>
        <w:t>list</w:t>
      </w:r>
      <w:r w:rsidRPr="009C5941">
        <w:rPr>
          <w:rFonts w:ascii="Courier New" w:hAnsi="Courier New" w:cs="Courier New"/>
          <w:color w:val="008800"/>
          <w:sz w:val="20"/>
          <w:szCs w:val="20"/>
          <w:lang w:val="en-US"/>
        </w:rPr>
        <w:t>&lt;int&gt;</w:t>
      </w:r>
      <w:r w:rsidRPr="009C59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9C5941">
        <w:rPr>
          <w:rFonts w:ascii="Courier New" w:hAnsi="Courier New" w:cs="Courier New"/>
          <w:color w:val="666600"/>
          <w:sz w:val="20"/>
          <w:szCs w:val="20"/>
          <w:lang w:val="en-US"/>
        </w:rPr>
        <w:t>&amp;</w:t>
      </w:r>
      <w:r w:rsidRPr="009C5941">
        <w:rPr>
          <w:rFonts w:ascii="Courier New" w:hAnsi="Courier New" w:cs="Courier New"/>
          <w:color w:val="000000"/>
          <w:sz w:val="20"/>
          <w:szCs w:val="20"/>
          <w:lang w:val="en-US"/>
        </w:rPr>
        <w:t>LIST</w:t>
      </w:r>
      <w:r w:rsidRPr="009C5941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  <w:r w:rsidRPr="009C59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9C5941">
        <w:rPr>
          <w:rFonts w:ascii="Courier New" w:hAnsi="Courier New" w:cs="Courier New"/>
          <w:color w:val="880000"/>
          <w:sz w:val="20"/>
          <w:szCs w:val="20"/>
          <w:lang w:val="en-US"/>
        </w:rPr>
        <w:t xml:space="preserve">// </w:t>
      </w:r>
      <w:r>
        <w:rPr>
          <w:rFonts w:ascii="Courier New" w:hAnsi="Courier New" w:cs="Courier New"/>
          <w:color w:val="880000"/>
          <w:sz w:val="20"/>
          <w:szCs w:val="20"/>
        </w:rPr>
        <w:t>вывод</w:t>
      </w:r>
      <w:r w:rsidRPr="009C5941">
        <w:rPr>
          <w:rFonts w:ascii="Courier New" w:hAnsi="Courier New" w:cs="Courier New"/>
          <w:color w:val="88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всех</w:t>
      </w:r>
      <w:r w:rsidRPr="009C5941">
        <w:rPr>
          <w:rFonts w:ascii="Courier New" w:hAnsi="Courier New" w:cs="Courier New"/>
          <w:color w:val="88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элементов</w:t>
      </w:r>
      <w:r w:rsidRPr="009C5941">
        <w:rPr>
          <w:rFonts w:ascii="Courier New" w:hAnsi="Courier New" w:cs="Courier New"/>
          <w:color w:val="88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списка</w:t>
      </w:r>
    </w:p>
    <w:p w14:paraId="47FD80D9" w14:textId="77777777" w:rsidR="009C5941" w:rsidRPr="009C5941" w:rsidRDefault="009C5941" w:rsidP="009C5941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657370133"/>
        <w:rPr>
          <w:rFonts w:ascii="Courier New" w:hAnsi="Courier New" w:cs="Courier New"/>
          <w:sz w:val="20"/>
          <w:szCs w:val="20"/>
          <w:lang w:val="en-US"/>
        </w:rPr>
      </w:pPr>
      <w:r w:rsidRPr="009C5941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6344D348" w14:textId="77777777" w:rsidR="009C5941" w:rsidRPr="009C5941" w:rsidRDefault="009C5941" w:rsidP="009C5941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657370133"/>
        <w:rPr>
          <w:rFonts w:ascii="Courier New" w:hAnsi="Courier New" w:cs="Courier New"/>
          <w:sz w:val="20"/>
          <w:szCs w:val="20"/>
          <w:lang w:val="en-US"/>
        </w:rPr>
      </w:pPr>
      <w:r w:rsidRPr="009C59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</w:p>
    <w:p w14:paraId="626A51D0" w14:textId="77777777" w:rsidR="009C5941" w:rsidRDefault="009C5941" w:rsidP="009C5941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657370133"/>
        <w:rPr>
          <w:rFonts w:ascii="Courier New" w:hAnsi="Courier New" w:cs="Courier New"/>
          <w:sz w:val="20"/>
          <w:szCs w:val="20"/>
        </w:rPr>
      </w:pPr>
      <w:r w:rsidRPr="009C59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9C5941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9C59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9C5941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9C5941">
        <w:rPr>
          <w:rFonts w:ascii="Courier New" w:hAnsi="Courier New" w:cs="Courier New"/>
          <w:color w:val="000000"/>
          <w:sz w:val="20"/>
          <w:szCs w:val="20"/>
          <w:lang w:val="en-US"/>
        </w:rPr>
        <w:t>list</w:t>
      </w:r>
      <w:r w:rsidRPr="009C5941">
        <w:rPr>
          <w:rFonts w:ascii="Courier New" w:hAnsi="Courier New" w:cs="Courier New"/>
          <w:color w:val="008800"/>
          <w:sz w:val="20"/>
          <w:szCs w:val="20"/>
          <w:lang w:val="en-US"/>
        </w:rPr>
        <w:t>&lt;int</w:t>
      </w:r>
      <w:proofErr w:type="gramStart"/>
      <w:r w:rsidRPr="009C5941">
        <w:rPr>
          <w:rFonts w:ascii="Courier New" w:hAnsi="Courier New" w:cs="Courier New"/>
          <w:color w:val="008800"/>
          <w:sz w:val="20"/>
          <w:szCs w:val="20"/>
          <w:lang w:val="en-US"/>
        </w:rPr>
        <w:t>&gt;</w:t>
      </w:r>
      <w:r w:rsidRPr="009C5941">
        <w:rPr>
          <w:rFonts w:ascii="Courier New" w:hAnsi="Courier New" w:cs="Courier New"/>
          <w:color w:val="666600"/>
          <w:sz w:val="20"/>
          <w:szCs w:val="20"/>
          <w:lang w:val="en-US"/>
        </w:rPr>
        <w:t>::</w:t>
      </w:r>
      <w:proofErr w:type="spellStart"/>
      <w:proofErr w:type="gramEnd"/>
      <w:r w:rsidRPr="009C5941">
        <w:rPr>
          <w:rFonts w:ascii="Courier New" w:hAnsi="Courier New" w:cs="Courier New"/>
          <w:color w:val="000000"/>
          <w:sz w:val="20"/>
          <w:szCs w:val="20"/>
          <w:lang w:val="en-US"/>
        </w:rPr>
        <w:t>const_iterator</w:t>
      </w:r>
      <w:proofErr w:type="spellEnd"/>
      <w:r w:rsidRPr="009C59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it </w:t>
      </w:r>
      <w:r w:rsidRPr="009C5941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9C59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9C5941">
        <w:rPr>
          <w:rFonts w:ascii="Courier New" w:hAnsi="Courier New" w:cs="Courier New"/>
          <w:color w:val="000000"/>
          <w:sz w:val="20"/>
          <w:szCs w:val="20"/>
          <w:lang w:val="en-US"/>
        </w:rPr>
        <w:t>LIST</w:t>
      </w:r>
      <w:r w:rsidRPr="009C5941">
        <w:rPr>
          <w:rFonts w:ascii="Courier New" w:hAnsi="Courier New" w:cs="Courier New"/>
          <w:color w:val="666600"/>
          <w:sz w:val="20"/>
          <w:szCs w:val="20"/>
          <w:lang w:val="en-US"/>
        </w:rPr>
        <w:t>.</w:t>
      </w:r>
      <w:r w:rsidRPr="009C5941">
        <w:rPr>
          <w:rFonts w:ascii="Courier New" w:hAnsi="Courier New" w:cs="Courier New"/>
          <w:color w:val="000000"/>
          <w:sz w:val="20"/>
          <w:szCs w:val="20"/>
          <w:lang w:val="en-US"/>
        </w:rPr>
        <w:t>cbegin</w:t>
      </w:r>
      <w:proofErr w:type="spellEnd"/>
      <w:r w:rsidRPr="009C5941">
        <w:rPr>
          <w:rFonts w:ascii="Courier New" w:hAnsi="Courier New" w:cs="Courier New"/>
          <w:color w:val="666600"/>
          <w:sz w:val="20"/>
          <w:szCs w:val="20"/>
          <w:lang w:val="en-US"/>
        </w:rPr>
        <w:t>();</w:t>
      </w:r>
      <w:r w:rsidRPr="009C59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it </w:t>
      </w:r>
      <w:r w:rsidRPr="009C5941">
        <w:rPr>
          <w:rFonts w:ascii="Courier New" w:hAnsi="Courier New" w:cs="Courier New"/>
          <w:color w:val="666600"/>
          <w:sz w:val="20"/>
          <w:szCs w:val="20"/>
          <w:lang w:val="en-US"/>
        </w:rPr>
        <w:t>!=</w:t>
      </w:r>
      <w:r w:rsidRPr="009C59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LIST</w:t>
      </w:r>
      <w:r>
        <w:rPr>
          <w:rFonts w:ascii="Courier New" w:hAnsi="Courier New" w:cs="Courier New"/>
          <w:color w:val="666600"/>
          <w:sz w:val="20"/>
          <w:szCs w:val="20"/>
        </w:rPr>
        <w:t>.</w:t>
      </w:r>
      <w:r>
        <w:rPr>
          <w:rFonts w:ascii="Courier New" w:hAnsi="Courier New" w:cs="Courier New"/>
          <w:color w:val="000000"/>
          <w:sz w:val="20"/>
          <w:szCs w:val="20"/>
        </w:rPr>
        <w:t>cend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()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t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++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проходимся с помощью итератора списка по всему списку</w:t>
      </w:r>
    </w:p>
    <w:p w14:paraId="23D17E8B" w14:textId="77777777" w:rsidR="009C5941" w:rsidRDefault="009C5941" w:rsidP="009C5941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65737013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36F05624" w14:textId="77777777" w:rsidR="009C5941" w:rsidRDefault="009C5941" w:rsidP="009C5941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65737013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</w:rPr>
        <w:t>i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выводим элементы списка в консоль</w:t>
      </w:r>
    </w:p>
    <w:p w14:paraId="3D256D08" w14:textId="77777777" w:rsidR="009C5941" w:rsidRDefault="009C5941" w:rsidP="009C5941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65737013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5FD4B075" w14:textId="77777777" w:rsidR="009C5941" w:rsidRDefault="009C5941" w:rsidP="009C5941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65737013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endl</w:t>
      </w:r>
      <w:proofErr w:type="spellEnd"/>
      <w:proofErr w:type="gramEnd"/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7D826F90" w14:textId="77777777" w:rsidR="009C5941" w:rsidRDefault="009C5941" w:rsidP="009C5941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65737013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3A0F6D47" w14:textId="5F28CEB2" w:rsidR="002446D9" w:rsidRDefault="009C5941" w:rsidP="009C5941">
      <w:pPr>
        <w:pStyle w:val="a8"/>
        <w:ind w:left="709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3B8E6E1D" w14:textId="34753193" w:rsidR="005D3C1C" w:rsidRDefault="005D3C1C" w:rsidP="005D3C1C">
      <w:pPr>
        <w:pStyle w:val="a8"/>
        <w:numPr>
          <w:ilvl w:val="1"/>
          <w:numId w:val="4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Функция удаления элементов из списка.</w:t>
      </w:r>
    </w:p>
    <w:p w14:paraId="0EFB9239" w14:textId="5CF13C04" w:rsidR="005D3C1C" w:rsidRDefault="005D3C1C" w:rsidP="005D3C1C">
      <w:pPr>
        <w:pStyle w:val="a8"/>
        <w:numPr>
          <w:ilvl w:val="2"/>
          <w:numId w:val="4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 реализации через структуры, проходимся по всем элементам списка, и если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ount</w:t>
      </w:r>
      <w:r w:rsidRPr="005D3C1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является четным, то мы запоминаем старый элемент, обрываем с ним связи и ставим указатели не включая этот элемент, а в конце мы удаляем данный элемент. Подробнее в комментариях к коду.</w:t>
      </w:r>
    </w:p>
    <w:p w14:paraId="062E7A5B" w14:textId="77777777" w:rsidR="005D3C1C" w:rsidRDefault="005D3C1C" w:rsidP="005D3C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53165443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88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proofErr w:type="gramStart"/>
      <w:r>
        <w:rPr>
          <w:rFonts w:ascii="Courier New" w:hAnsi="Courier New" w:cs="Courier New"/>
          <w:color w:val="660066"/>
          <w:sz w:val="20"/>
          <w:szCs w:val="20"/>
        </w:rPr>
        <w:t>Edit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LIST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> ptrFirst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880000"/>
          <w:sz w:val="20"/>
          <w:szCs w:val="20"/>
        </w:rPr>
        <w:t>// функция которая будет удалять каждый четный элемент списка</w:t>
      </w:r>
    </w:p>
    <w:p w14:paraId="40189B46" w14:textId="77777777" w:rsidR="005D3C1C" w:rsidRDefault="005D3C1C" w:rsidP="005D3C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53165443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0B099856" w14:textId="77777777" w:rsidR="005D3C1C" w:rsidRDefault="005D3C1C" w:rsidP="005D3C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53165443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   </w:t>
      </w:r>
      <w:proofErr w:type="spellStart"/>
      <w:r>
        <w:rPr>
          <w:rFonts w:ascii="Courier New" w:hAnsi="Courier New" w:cs="Courier New"/>
          <w:color w:val="000088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 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006666"/>
          <w:sz w:val="20"/>
          <w:szCs w:val="20"/>
        </w:rPr>
        <w:t>1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880000"/>
          <w:sz w:val="20"/>
          <w:szCs w:val="20"/>
        </w:rPr>
        <w:t>/</w:t>
      </w:r>
      <w:proofErr w:type="gramStart"/>
      <w:r>
        <w:rPr>
          <w:rFonts w:ascii="Courier New" w:hAnsi="Courier New" w:cs="Courier New"/>
          <w:color w:val="880000"/>
          <w:sz w:val="20"/>
          <w:szCs w:val="20"/>
        </w:rPr>
        <w:t>/  добавляем</w:t>
      </w:r>
      <w:proofErr w:type="gramEnd"/>
      <w:r>
        <w:rPr>
          <w:rFonts w:ascii="Courier New" w:hAnsi="Courier New" w:cs="Courier New"/>
          <w:color w:val="880000"/>
          <w:sz w:val="20"/>
          <w:szCs w:val="20"/>
        </w:rPr>
        <w:t> счетчик</w:t>
      </w:r>
    </w:p>
    <w:p w14:paraId="0A25CECC" w14:textId="77777777" w:rsidR="005D3C1C" w:rsidRDefault="005D3C1C" w:rsidP="005D3C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53165443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   LIST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tr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trFirst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880000"/>
          <w:sz w:val="20"/>
          <w:szCs w:val="20"/>
        </w:rPr>
        <w:t>/</w:t>
      </w:r>
      <w:proofErr w:type="gramStart"/>
      <w:r>
        <w:rPr>
          <w:rFonts w:ascii="Courier New" w:hAnsi="Courier New" w:cs="Courier New"/>
          <w:color w:val="880000"/>
          <w:sz w:val="20"/>
          <w:szCs w:val="20"/>
        </w:rPr>
        <w:t>/  запоминаем</w:t>
      </w:r>
      <w:proofErr w:type="gramEnd"/>
      <w:r>
        <w:rPr>
          <w:rFonts w:ascii="Courier New" w:hAnsi="Courier New" w:cs="Courier New"/>
          <w:color w:val="880000"/>
          <w:sz w:val="20"/>
          <w:szCs w:val="20"/>
        </w:rPr>
        <w:t> первый элемент списка</w:t>
      </w:r>
    </w:p>
    <w:p w14:paraId="677B1A62" w14:textId="77777777" w:rsidR="005D3C1C" w:rsidRDefault="005D3C1C" w:rsidP="005D3C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53165443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   </w:t>
      </w:r>
    </w:p>
    <w:p w14:paraId="78B01D3B" w14:textId="77777777" w:rsidR="005D3C1C" w:rsidRDefault="005D3C1C" w:rsidP="005D3C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53165443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   </w:t>
      </w:r>
      <w:r>
        <w:rPr>
          <w:rFonts w:ascii="Courier New" w:hAnsi="Courier New" w:cs="Courier New"/>
          <w:color w:val="000088"/>
          <w:sz w:val="20"/>
          <w:szCs w:val="20"/>
        </w:rPr>
        <w:t>while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ptr </w:t>
      </w:r>
      <w:r>
        <w:rPr>
          <w:rFonts w:ascii="Courier New" w:hAnsi="Courier New" w:cs="Courier New"/>
          <w:color w:val="666600"/>
          <w:sz w:val="20"/>
          <w:szCs w:val="20"/>
        </w:rPr>
        <w:t>!</w:t>
      </w:r>
      <w:proofErr w:type="gramEnd"/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> NULL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880000"/>
          <w:sz w:val="20"/>
          <w:szCs w:val="20"/>
        </w:rPr>
        <w:t>// пока элементы существуют то мы проходимся по списку</w:t>
      </w:r>
    </w:p>
    <w:p w14:paraId="175E5566" w14:textId="77777777" w:rsidR="005D3C1C" w:rsidRDefault="005D3C1C" w:rsidP="005D3C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53165443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   </w:t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18FEF25D" w14:textId="77777777" w:rsidR="005D3C1C" w:rsidRDefault="005D3C1C" w:rsidP="005D3C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53165443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       </w:t>
      </w:r>
      <w:r>
        <w:rPr>
          <w:rFonts w:ascii="Courier New" w:hAnsi="Courier New" w:cs="Courier New"/>
          <w:color w:val="000088"/>
          <w:sz w:val="20"/>
          <w:szCs w:val="20"/>
        </w:rPr>
        <w:t>if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000000"/>
          <w:sz w:val="20"/>
          <w:szCs w:val="20"/>
        </w:rPr>
        <w:t>count </w:t>
      </w:r>
      <w:r>
        <w:rPr>
          <w:rFonts w:ascii="Courier New" w:hAnsi="Courier New" w:cs="Courier New"/>
          <w:color w:val="666600"/>
          <w:sz w:val="20"/>
          <w:szCs w:val="20"/>
        </w:rPr>
        <w:t>%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006666"/>
          <w:sz w:val="20"/>
          <w:szCs w:val="20"/>
        </w:rPr>
        <w:t>2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666600"/>
          <w:sz w:val="20"/>
          <w:szCs w:val="20"/>
        </w:rPr>
        <w:t>==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006666"/>
          <w:sz w:val="20"/>
          <w:szCs w:val="20"/>
        </w:rPr>
        <w:t>0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880000"/>
          <w:sz w:val="20"/>
          <w:szCs w:val="20"/>
        </w:rPr>
        <w:t>// если элемент четный заходим в цикл</w:t>
      </w:r>
    </w:p>
    <w:p w14:paraId="07A49821" w14:textId="77777777" w:rsidR="005D3C1C" w:rsidRDefault="005D3C1C" w:rsidP="005D3C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53165443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       </w:t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506CE242" w14:textId="77777777" w:rsidR="005D3C1C" w:rsidRDefault="005D3C1C" w:rsidP="005D3C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53165443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           LIST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ol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tr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880000"/>
          <w:sz w:val="20"/>
          <w:szCs w:val="20"/>
        </w:rPr>
        <w:t>// запоминаем текущий элемент</w:t>
      </w:r>
    </w:p>
    <w:p w14:paraId="7C30E79F" w14:textId="77777777" w:rsidR="005D3C1C" w:rsidRDefault="005D3C1C" w:rsidP="005D3C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53165443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7B32C34E" w14:textId="77777777" w:rsidR="005D3C1C" w:rsidRDefault="005D3C1C" w:rsidP="005D3C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53165443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           LIST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> prev 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> ptr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-&gt;</w:t>
      </w:r>
      <w:r>
        <w:rPr>
          <w:rFonts w:ascii="Courier New" w:hAnsi="Courier New" w:cs="Courier New"/>
          <w:color w:val="000000"/>
          <w:sz w:val="20"/>
          <w:szCs w:val="20"/>
        </w:rPr>
        <w:t>ptrPrev</w:t>
      </w:r>
      <w:proofErr w:type="gramEnd"/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880000"/>
          <w:sz w:val="20"/>
          <w:szCs w:val="20"/>
        </w:rPr>
        <w:t>//  запоминаем адрес предыдущего элемента</w:t>
      </w:r>
    </w:p>
    <w:p w14:paraId="657B93F9" w14:textId="77777777" w:rsidR="005D3C1C" w:rsidRDefault="005D3C1C" w:rsidP="005D3C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53165443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           LIST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000088"/>
          <w:sz w:val="20"/>
          <w:szCs w:val="20"/>
        </w:rPr>
        <w:t>next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> ptr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-&gt;</w:t>
      </w:r>
      <w:r>
        <w:rPr>
          <w:rFonts w:ascii="Courier New" w:hAnsi="Courier New" w:cs="Courier New"/>
          <w:color w:val="000000"/>
          <w:sz w:val="20"/>
          <w:szCs w:val="20"/>
        </w:rPr>
        <w:t>ptrNext</w:t>
      </w:r>
      <w:proofErr w:type="gramEnd"/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880000"/>
          <w:sz w:val="20"/>
          <w:szCs w:val="20"/>
        </w:rPr>
        <w:t>//  запоминаем адрес следующего элемента</w:t>
      </w:r>
    </w:p>
    <w:p w14:paraId="50E8B569" w14:textId="77777777" w:rsidR="005D3C1C" w:rsidRDefault="005D3C1C" w:rsidP="005D3C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53165443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           prev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-&gt;</w:t>
      </w:r>
      <w:r>
        <w:rPr>
          <w:rFonts w:ascii="Courier New" w:hAnsi="Courier New" w:cs="Courier New"/>
          <w:color w:val="000000"/>
          <w:sz w:val="20"/>
          <w:szCs w:val="20"/>
        </w:rPr>
        <w:t>ptrNext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000088"/>
          <w:sz w:val="20"/>
          <w:szCs w:val="20"/>
        </w:rPr>
        <w:t>next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880000"/>
          <w:sz w:val="20"/>
          <w:szCs w:val="20"/>
        </w:rPr>
        <w:t>// у предыдущего элемента в поле которое отвечает за следующий элемент, указываем запомненный ранее элемент</w:t>
      </w:r>
    </w:p>
    <w:p w14:paraId="0A8463F3" w14:textId="77777777" w:rsidR="005D3C1C" w:rsidRDefault="005D3C1C" w:rsidP="005D3C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53165443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           </w:t>
      </w:r>
      <w:r>
        <w:rPr>
          <w:rFonts w:ascii="Courier New" w:hAnsi="Courier New" w:cs="Courier New"/>
          <w:color w:val="000088"/>
          <w:sz w:val="20"/>
          <w:szCs w:val="20"/>
        </w:rPr>
        <w:t>next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-&gt;</w:t>
      </w:r>
      <w:r>
        <w:rPr>
          <w:rFonts w:ascii="Courier New" w:hAnsi="Courier New" w:cs="Courier New"/>
          <w:color w:val="000000"/>
          <w:sz w:val="20"/>
          <w:szCs w:val="20"/>
        </w:rPr>
        <w:t>ptrPrev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> prev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880000"/>
          <w:sz w:val="20"/>
          <w:szCs w:val="20"/>
        </w:rPr>
        <w:t>// у следующего элемента в поле, которое отвечает за предыдущий элемент, указываем запомненный ранее элемент</w:t>
      </w:r>
    </w:p>
    <w:p w14:paraId="13FB1CD9" w14:textId="77777777" w:rsidR="005D3C1C" w:rsidRDefault="005D3C1C" w:rsidP="005D3C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53165443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238E73D2" w14:textId="77777777" w:rsidR="005D3C1C" w:rsidRDefault="005D3C1C" w:rsidP="005D3C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53165443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           ptr 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> ptr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-&gt;</w:t>
      </w:r>
      <w:r>
        <w:rPr>
          <w:rFonts w:ascii="Courier New" w:hAnsi="Courier New" w:cs="Courier New"/>
          <w:color w:val="000000"/>
          <w:sz w:val="20"/>
          <w:szCs w:val="20"/>
        </w:rPr>
        <w:t>ptrNext</w:t>
      </w:r>
      <w:proofErr w:type="gramEnd"/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880000"/>
          <w:sz w:val="20"/>
          <w:szCs w:val="20"/>
        </w:rPr>
        <w:t>//  переходим к следующему элементу</w:t>
      </w:r>
    </w:p>
    <w:p w14:paraId="2AFE019A" w14:textId="77777777" w:rsidR="005D3C1C" w:rsidRDefault="005D3C1C" w:rsidP="005D3C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53165443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6D904144" w14:textId="77777777" w:rsidR="005D3C1C" w:rsidRDefault="005D3C1C" w:rsidP="005D3C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53165443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           </w:t>
      </w:r>
      <w:r>
        <w:rPr>
          <w:rFonts w:ascii="Courier New" w:hAnsi="Courier New" w:cs="Courier New"/>
          <w:color w:val="000088"/>
          <w:sz w:val="20"/>
          <w:szCs w:val="20"/>
        </w:rPr>
        <w:t>delete</w:t>
      </w:r>
      <w:r>
        <w:rPr>
          <w:rFonts w:ascii="Courier New" w:hAnsi="Courier New" w:cs="Courier New"/>
          <w:color w:val="000000"/>
          <w:sz w:val="20"/>
          <w:szCs w:val="20"/>
        </w:rPr>
        <w:t> old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880000"/>
          <w:sz w:val="20"/>
          <w:szCs w:val="20"/>
        </w:rPr>
        <w:t>/</w:t>
      </w:r>
      <w:proofErr w:type="gramStart"/>
      <w:r>
        <w:rPr>
          <w:rFonts w:ascii="Courier New" w:hAnsi="Courier New" w:cs="Courier New"/>
          <w:color w:val="880000"/>
          <w:sz w:val="20"/>
          <w:szCs w:val="20"/>
        </w:rPr>
        <w:t>/  удаляем</w:t>
      </w:r>
      <w:proofErr w:type="gramEnd"/>
      <w:r>
        <w:rPr>
          <w:rFonts w:ascii="Courier New" w:hAnsi="Courier New" w:cs="Courier New"/>
          <w:color w:val="880000"/>
          <w:sz w:val="20"/>
          <w:szCs w:val="20"/>
        </w:rPr>
        <w:t> элемент который мы избалили от связей</w:t>
      </w:r>
    </w:p>
    <w:p w14:paraId="5224C31D" w14:textId="77777777" w:rsidR="005D3C1C" w:rsidRDefault="005D3C1C" w:rsidP="005D3C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53165443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       </w:t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675E21A6" w14:textId="77777777" w:rsidR="005D3C1C" w:rsidRDefault="005D3C1C" w:rsidP="005D3C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53165443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       </w:t>
      </w:r>
      <w:proofErr w:type="spellStart"/>
      <w:r>
        <w:rPr>
          <w:rFonts w:ascii="Courier New" w:hAnsi="Courier New" w:cs="Courier New"/>
          <w:color w:val="000088"/>
          <w:sz w:val="20"/>
          <w:szCs w:val="20"/>
        </w:rPr>
        <w:t>els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213DCFA6" w14:textId="77777777" w:rsidR="005D3C1C" w:rsidRDefault="005D3C1C" w:rsidP="005D3C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53165443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           ptr 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> ptr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-&gt;</w:t>
      </w:r>
      <w:r>
        <w:rPr>
          <w:rFonts w:ascii="Courier New" w:hAnsi="Courier New" w:cs="Courier New"/>
          <w:color w:val="000000"/>
          <w:sz w:val="20"/>
          <w:szCs w:val="20"/>
        </w:rPr>
        <w:t>ptrNext</w:t>
      </w:r>
      <w:proofErr w:type="gramEnd"/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880000"/>
          <w:sz w:val="20"/>
          <w:szCs w:val="20"/>
        </w:rPr>
        <w:t>// переходим к следующему элементу</w:t>
      </w:r>
    </w:p>
    <w:p w14:paraId="5B53CDD3" w14:textId="77777777" w:rsidR="005D3C1C" w:rsidRDefault="005D3C1C" w:rsidP="005D3C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53165443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       </w:t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390BEC2C" w14:textId="77777777" w:rsidR="005D3C1C" w:rsidRDefault="005D3C1C" w:rsidP="005D3C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53165443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       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nt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++;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880000"/>
          <w:sz w:val="20"/>
          <w:szCs w:val="20"/>
        </w:rPr>
        <w:t>// инкрементируем счетчик</w:t>
      </w:r>
    </w:p>
    <w:p w14:paraId="197029A1" w14:textId="77777777" w:rsidR="005D3C1C" w:rsidRDefault="005D3C1C" w:rsidP="005D3C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53165443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   </w:t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7EF9D090" w14:textId="77777777" w:rsidR="005D3C1C" w:rsidRDefault="005D3C1C" w:rsidP="005D3C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53165443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2D9851A7" w14:textId="5293BE2E" w:rsidR="005D3C1C" w:rsidRPr="005D3C1C" w:rsidRDefault="005D3C1C" w:rsidP="005D3C1C">
      <w:pPr>
        <w:pStyle w:val="a8"/>
        <w:ind w:left="709"/>
        <w:rPr>
          <w:rFonts w:ascii="Times New Roman" w:hAnsi="Times New Roman" w:cs="Times New Roman"/>
          <w:color w:val="000000"/>
          <w:sz w:val="28"/>
          <w:szCs w:val="28"/>
        </w:rPr>
      </w:pPr>
      <w:r w:rsidRPr="005D3C1C">
        <w:rPr>
          <w:rFonts w:ascii="Times New Roman" w:hAnsi="Times New Roman" w:cs="Times New Roman"/>
          <w:color w:val="000000"/>
          <w:sz w:val="28"/>
          <w:szCs w:val="28"/>
        </w:rPr>
        <w:t> </w:t>
      </w:r>
    </w:p>
    <w:p w14:paraId="08F3CE38" w14:textId="0C3AF637" w:rsidR="005D3C1C" w:rsidRDefault="005D3C1C" w:rsidP="005D3C1C">
      <w:pPr>
        <w:pStyle w:val="a8"/>
        <w:ind w:left="709"/>
        <w:rPr>
          <w:rFonts w:ascii="Times New Roman" w:hAnsi="Times New Roman" w:cs="Times New Roman"/>
          <w:color w:val="000000"/>
          <w:sz w:val="28"/>
          <w:szCs w:val="28"/>
        </w:rPr>
      </w:pPr>
    </w:p>
    <w:p w14:paraId="4D04547A" w14:textId="3A29A483" w:rsidR="005D3C1C" w:rsidRDefault="005D3C1C" w:rsidP="005D3C1C">
      <w:pPr>
        <w:pStyle w:val="a8"/>
        <w:ind w:left="709"/>
        <w:rPr>
          <w:rFonts w:ascii="Times New Roman" w:hAnsi="Times New Roman" w:cs="Times New Roman"/>
          <w:color w:val="000000"/>
          <w:sz w:val="28"/>
          <w:szCs w:val="28"/>
        </w:rPr>
      </w:pPr>
    </w:p>
    <w:p w14:paraId="6A990769" w14:textId="398F160E" w:rsidR="005D3C1C" w:rsidRDefault="005D3C1C" w:rsidP="005D3C1C">
      <w:pPr>
        <w:pStyle w:val="a8"/>
        <w:numPr>
          <w:ilvl w:val="2"/>
          <w:numId w:val="4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В реализации через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STL</w:t>
      </w:r>
      <w:r w:rsidRPr="005D3C1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библиотеки, мы создаем </w:t>
      </w:r>
      <w:proofErr w:type="gramStart"/>
      <w:r>
        <w:rPr>
          <w:rFonts w:ascii="Times New Roman" w:hAnsi="Times New Roman" w:cs="Times New Roman"/>
          <w:color w:val="000000"/>
          <w:sz w:val="28"/>
          <w:szCs w:val="28"/>
        </w:rPr>
        <w:t>итератор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который является первым элементом списка, так же создаем вспомогательный список, в который мы будем записывать только нечетные объекты. Проходимся с помощью цикла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for</w:t>
      </w:r>
      <w:r w:rsidRPr="005D3C1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и итератора по всем элементам списка, </w:t>
      </w:r>
      <w:proofErr w:type="gramStart"/>
      <w:r>
        <w:rPr>
          <w:rFonts w:ascii="Times New Roman" w:hAnsi="Times New Roman" w:cs="Times New Roman"/>
          <w:color w:val="000000"/>
          <w:sz w:val="28"/>
          <w:szCs w:val="28"/>
        </w:rPr>
        <w:t>и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если элемент не четный мы копируем его во второй список. Далее с помощью заранее определенного метода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assign</w:t>
      </w:r>
      <w:r w:rsidRPr="005D3C1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мы копируем из</w:t>
      </w:r>
      <w:r w:rsidR="003051A4">
        <w:rPr>
          <w:rFonts w:ascii="Times New Roman" w:hAnsi="Times New Roman" w:cs="Times New Roman"/>
          <w:color w:val="000000"/>
          <w:sz w:val="28"/>
          <w:szCs w:val="28"/>
        </w:rPr>
        <w:t xml:space="preserve"> новый список в старый. И потом стираем новый массив, с помощью заранее определенного метода </w:t>
      </w:r>
      <w:r w:rsidR="003051A4">
        <w:rPr>
          <w:rFonts w:ascii="Times New Roman" w:hAnsi="Times New Roman" w:cs="Times New Roman"/>
          <w:color w:val="000000"/>
          <w:sz w:val="28"/>
          <w:szCs w:val="28"/>
          <w:lang w:val="en-US"/>
        </w:rPr>
        <w:t>clear</w:t>
      </w:r>
      <w:r w:rsidR="003051A4" w:rsidRPr="003051A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F387611" w14:textId="77777777" w:rsidR="003051A4" w:rsidRDefault="003051A4" w:rsidP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2057242844"/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color w:val="000088"/>
          <w:sz w:val="20"/>
          <w:szCs w:val="20"/>
        </w:rPr>
        <w:t>voi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660066"/>
          <w:sz w:val="20"/>
          <w:szCs w:val="20"/>
        </w:rPr>
        <w:t>EditLIST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list</w:t>
      </w:r>
      <w:proofErr w:type="spellEnd"/>
      <w:r>
        <w:rPr>
          <w:rFonts w:ascii="Courier New" w:hAnsi="Courier New" w:cs="Courier New"/>
          <w:color w:val="008800"/>
          <w:sz w:val="20"/>
          <w:szCs w:val="20"/>
        </w:rPr>
        <w:t>&lt;</w:t>
      </w:r>
      <w:proofErr w:type="spellStart"/>
      <w:r>
        <w:rPr>
          <w:rFonts w:ascii="Courier New" w:hAnsi="Courier New" w:cs="Courier New"/>
          <w:color w:val="008800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880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amp;</w:t>
      </w:r>
      <w:r>
        <w:rPr>
          <w:rFonts w:ascii="Courier New" w:hAnsi="Courier New" w:cs="Courier New"/>
          <w:color w:val="000000"/>
          <w:sz w:val="20"/>
          <w:szCs w:val="20"/>
        </w:rPr>
        <w:t>LIST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</w:t>
      </w:r>
      <w:proofErr w:type="gramStart"/>
      <w:r>
        <w:rPr>
          <w:rFonts w:ascii="Courier New" w:hAnsi="Courier New" w:cs="Courier New"/>
          <w:color w:val="880000"/>
          <w:sz w:val="20"/>
          <w:szCs w:val="20"/>
        </w:rPr>
        <w:t>/  удаление</w:t>
      </w:r>
      <w:proofErr w:type="gramEnd"/>
      <w:r>
        <w:rPr>
          <w:rFonts w:ascii="Courier New" w:hAnsi="Courier New" w:cs="Courier New"/>
          <w:color w:val="880000"/>
          <w:sz w:val="20"/>
          <w:szCs w:val="20"/>
        </w:rPr>
        <w:t xml:space="preserve"> четных элементов</w:t>
      </w:r>
    </w:p>
    <w:p w14:paraId="34165433" w14:textId="77777777" w:rsidR="003051A4" w:rsidRDefault="003051A4" w:rsidP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205724284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57A90344" w14:textId="77777777" w:rsidR="003051A4" w:rsidRDefault="003051A4" w:rsidP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205724284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09EF2046" w14:textId="77777777" w:rsidR="003051A4" w:rsidRDefault="003051A4" w:rsidP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205724284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list</w:t>
      </w:r>
      <w:proofErr w:type="spellEnd"/>
      <w:r>
        <w:rPr>
          <w:rFonts w:ascii="Courier New" w:hAnsi="Courier New" w:cs="Courier New"/>
          <w:color w:val="008800"/>
          <w:sz w:val="20"/>
          <w:szCs w:val="20"/>
        </w:rPr>
        <w:t>&lt;</w:t>
      </w:r>
      <w:proofErr w:type="spellStart"/>
      <w:proofErr w:type="gramEnd"/>
      <w:r>
        <w:rPr>
          <w:rFonts w:ascii="Courier New" w:hAnsi="Courier New" w:cs="Courier New"/>
          <w:color w:val="008800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8800"/>
          <w:sz w:val="20"/>
          <w:szCs w:val="20"/>
        </w:rPr>
        <w:t>&gt;</w:t>
      </w:r>
      <w:r>
        <w:rPr>
          <w:rFonts w:ascii="Courier New" w:hAnsi="Courier New" w:cs="Courier New"/>
          <w:color w:val="666600"/>
          <w:sz w:val="20"/>
          <w:szCs w:val="20"/>
        </w:rPr>
        <w:t>::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terator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LIST</w:t>
      </w:r>
      <w:r>
        <w:rPr>
          <w:rFonts w:ascii="Courier New" w:hAnsi="Courier New" w:cs="Courier New"/>
          <w:color w:val="666600"/>
          <w:sz w:val="20"/>
          <w:szCs w:val="20"/>
        </w:rPr>
        <w:t>.</w:t>
      </w:r>
      <w:r>
        <w:rPr>
          <w:rFonts w:ascii="Courier New" w:hAnsi="Courier New" w:cs="Courier New"/>
          <w:color w:val="000088"/>
          <w:sz w:val="20"/>
          <w:szCs w:val="20"/>
        </w:rPr>
        <w:t>begin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()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создание итератора, которому присваивается начальный элемент списка</w:t>
      </w:r>
    </w:p>
    <w:p w14:paraId="35B5C55E" w14:textId="77777777" w:rsidR="003051A4" w:rsidRDefault="003051A4" w:rsidP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205724284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list</w:t>
      </w:r>
      <w:proofErr w:type="spellEnd"/>
      <w:r>
        <w:rPr>
          <w:rFonts w:ascii="Courier New" w:hAnsi="Courier New" w:cs="Courier New"/>
          <w:color w:val="008800"/>
          <w:sz w:val="20"/>
          <w:szCs w:val="20"/>
        </w:rPr>
        <w:t>&lt;</w:t>
      </w:r>
      <w:proofErr w:type="spellStart"/>
      <w:r>
        <w:rPr>
          <w:rFonts w:ascii="Courier New" w:hAnsi="Courier New" w:cs="Courier New"/>
          <w:color w:val="008800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880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t>LIST2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</w:t>
      </w:r>
      <w:proofErr w:type="gramStart"/>
      <w:r>
        <w:rPr>
          <w:rFonts w:ascii="Courier New" w:hAnsi="Courier New" w:cs="Courier New"/>
          <w:color w:val="880000"/>
          <w:sz w:val="20"/>
          <w:szCs w:val="20"/>
        </w:rPr>
        <w:t>/  создается</w:t>
      </w:r>
      <w:proofErr w:type="gramEnd"/>
      <w:r>
        <w:rPr>
          <w:rFonts w:ascii="Courier New" w:hAnsi="Courier New" w:cs="Courier New"/>
          <w:color w:val="880000"/>
          <w:sz w:val="20"/>
          <w:szCs w:val="20"/>
        </w:rPr>
        <w:t xml:space="preserve"> вспомогательный список</w:t>
      </w:r>
    </w:p>
    <w:p w14:paraId="196179DF" w14:textId="77777777" w:rsidR="003051A4" w:rsidRPr="003051A4" w:rsidRDefault="003051A4" w:rsidP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2057242844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 w:rsidRPr="003051A4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ount 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3051A4">
        <w:rPr>
          <w:rFonts w:ascii="Courier New" w:hAnsi="Courier New" w:cs="Courier New"/>
          <w:color w:val="006666"/>
          <w:sz w:val="20"/>
          <w:szCs w:val="20"/>
          <w:lang w:val="en-US"/>
        </w:rPr>
        <w:t>1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3051A4">
        <w:rPr>
          <w:rFonts w:ascii="Courier New" w:hAnsi="Courier New" w:cs="Courier New"/>
          <w:color w:val="880000"/>
          <w:sz w:val="20"/>
          <w:szCs w:val="20"/>
          <w:lang w:val="en-US"/>
        </w:rPr>
        <w:t>/</w:t>
      </w:r>
      <w:proofErr w:type="gramStart"/>
      <w:r w:rsidRPr="003051A4">
        <w:rPr>
          <w:rFonts w:ascii="Courier New" w:hAnsi="Courier New" w:cs="Courier New"/>
          <w:color w:val="880000"/>
          <w:sz w:val="20"/>
          <w:szCs w:val="20"/>
          <w:lang w:val="en-US"/>
        </w:rPr>
        <w:t xml:space="preserve">/  </w:t>
      </w:r>
      <w:r>
        <w:rPr>
          <w:rFonts w:ascii="Courier New" w:hAnsi="Courier New" w:cs="Courier New"/>
          <w:color w:val="880000"/>
          <w:sz w:val="20"/>
          <w:szCs w:val="20"/>
        </w:rPr>
        <w:t>создается</w:t>
      </w:r>
      <w:proofErr w:type="gramEnd"/>
      <w:r w:rsidRPr="003051A4">
        <w:rPr>
          <w:rFonts w:ascii="Courier New" w:hAnsi="Courier New" w:cs="Courier New"/>
          <w:color w:val="88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счетчик</w:t>
      </w:r>
    </w:p>
    <w:p w14:paraId="4B8D27DE" w14:textId="77777777" w:rsidR="003051A4" w:rsidRPr="003051A4" w:rsidRDefault="003051A4" w:rsidP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2057242844"/>
        <w:rPr>
          <w:rFonts w:ascii="Courier New" w:hAnsi="Courier New" w:cs="Courier New"/>
          <w:sz w:val="20"/>
          <w:szCs w:val="20"/>
          <w:lang w:val="en-US"/>
        </w:rPr>
      </w:pP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</w:p>
    <w:p w14:paraId="013F50E9" w14:textId="77777777" w:rsidR="003051A4" w:rsidRDefault="003051A4" w:rsidP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2057242844"/>
        <w:rPr>
          <w:rFonts w:ascii="Courier New" w:hAnsi="Courier New" w:cs="Courier New"/>
          <w:sz w:val="20"/>
          <w:szCs w:val="20"/>
        </w:rPr>
      </w:pP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3051A4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list</w:t>
      </w:r>
      <w:r w:rsidRPr="003051A4">
        <w:rPr>
          <w:rFonts w:ascii="Courier New" w:hAnsi="Courier New" w:cs="Courier New"/>
          <w:color w:val="008800"/>
          <w:sz w:val="20"/>
          <w:szCs w:val="20"/>
          <w:lang w:val="en-US"/>
        </w:rPr>
        <w:t>&lt;int</w:t>
      </w:r>
      <w:proofErr w:type="gramStart"/>
      <w:r w:rsidRPr="003051A4">
        <w:rPr>
          <w:rFonts w:ascii="Courier New" w:hAnsi="Courier New" w:cs="Courier New"/>
          <w:color w:val="008800"/>
          <w:sz w:val="20"/>
          <w:szCs w:val="20"/>
          <w:lang w:val="en-US"/>
        </w:rPr>
        <w:t>&gt;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::</w:t>
      </w:r>
      <w:proofErr w:type="spellStart"/>
      <w:proofErr w:type="gramEnd"/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const_iterator</w:t>
      </w:r>
      <w:proofErr w:type="spellEnd"/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it 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LIST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.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cbegin</w:t>
      </w:r>
      <w:proofErr w:type="spellEnd"/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();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it 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!=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LIST</w:t>
      </w:r>
      <w:r>
        <w:rPr>
          <w:rFonts w:ascii="Courier New" w:hAnsi="Courier New" w:cs="Courier New"/>
          <w:color w:val="666600"/>
          <w:sz w:val="20"/>
          <w:szCs w:val="20"/>
        </w:rPr>
        <w:t>.</w:t>
      </w:r>
      <w:r>
        <w:rPr>
          <w:rFonts w:ascii="Courier New" w:hAnsi="Courier New" w:cs="Courier New"/>
          <w:color w:val="000000"/>
          <w:sz w:val="20"/>
          <w:szCs w:val="20"/>
        </w:rPr>
        <w:t>cend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()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t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++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с помощью итератора проходимся по всем элементам списка</w:t>
      </w:r>
    </w:p>
    <w:p w14:paraId="750FA547" w14:textId="77777777" w:rsidR="003051A4" w:rsidRDefault="003051A4" w:rsidP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205724284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74447C31" w14:textId="77777777" w:rsidR="003051A4" w:rsidRDefault="003051A4" w:rsidP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205724284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88"/>
          <w:sz w:val="20"/>
          <w:szCs w:val="20"/>
        </w:rPr>
        <w:t>if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%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006666"/>
          <w:sz w:val="20"/>
          <w:szCs w:val="20"/>
        </w:rPr>
        <w:t>2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!</w:t>
      </w:r>
      <w:proofErr w:type="gramEnd"/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0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если элемент нечетный по индексу</w:t>
      </w:r>
    </w:p>
    <w:p w14:paraId="025D62A9" w14:textId="77777777" w:rsidR="003051A4" w:rsidRDefault="003051A4" w:rsidP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205724284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539E8E70" w14:textId="77777777" w:rsidR="003051A4" w:rsidRDefault="003051A4" w:rsidP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205724284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LIST2</w:t>
      </w:r>
      <w:r>
        <w:rPr>
          <w:rFonts w:ascii="Courier New" w:hAnsi="Courier New" w:cs="Courier New"/>
          <w:color w:val="666600"/>
          <w:sz w:val="20"/>
          <w:szCs w:val="20"/>
        </w:rPr>
        <w:t>.</w:t>
      </w:r>
      <w:r>
        <w:rPr>
          <w:rFonts w:ascii="Courier New" w:hAnsi="Courier New" w:cs="Courier New"/>
          <w:color w:val="000000"/>
          <w:sz w:val="20"/>
          <w:szCs w:val="20"/>
        </w:rPr>
        <w:t>push_back</w:t>
      </w:r>
      <w:r>
        <w:rPr>
          <w:rFonts w:ascii="Courier New" w:hAnsi="Courier New" w:cs="Courier New"/>
          <w:color w:val="666600"/>
          <w:sz w:val="20"/>
          <w:szCs w:val="20"/>
        </w:rPr>
        <w:t>((*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t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))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</w:t>
      </w:r>
      <w:proofErr w:type="gramStart"/>
      <w:r>
        <w:rPr>
          <w:rFonts w:ascii="Courier New" w:hAnsi="Courier New" w:cs="Courier New"/>
          <w:color w:val="880000"/>
          <w:sz w:val="20"/>
          <w:szCs w:val="20"/>
        </w:rPr>
        <w:t>/  кладем</w:t>
      </w:r>
      <w:proofErr w:type="gramEnd"/>
      <w:r>
        <w:rPr>
          <w:rFonts w:ascii="Courier New" w:hAnsi="Courier New" w:cs="Courier New"/>
          <w:color w:val="880000"/>
          <w:sz w:val="20"/>
          <w:szCs w:val="20"/>
        </w:rPr>
        <w:t xml:space="preserve"> в конец вспомогательного списка данный элемент</w:t>
      </w:r>
    </w:p>
    <w:p w14:paraId="04CB3C81" w14:textId="77777777" w:rsidR="003051A4" w:rsidRDefault="003051A4" w:rsidP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205724284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03DCD4DE" w14:textId="77777777" w:rsidR="003051A4" w:rsidRDefault="003051A4" w:rsidP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205724284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nt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++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</w:t>
      </w:r>
      <w:proofErr w:type="gramStart"/>
      <w:r>
        <w:rPr>
          <w:rFonts w:ascii="Courier New" w:hAnsi="Courier New" w:cs="Courier New"/>
          <w:color w:val="880000"/>
          <w:sz w:val="20"/>
          <w:szCs w:val="20"/>
        </w:rPr>
        <w:t>/  инкрементируем</w:t>
      </w:r>
      <w:proofErr w:type="gramEnd"/>
      <w:r>
        <w:rPr>
          <w:rFonts w:ascii="Courier New" w:hAnsi="Courier New" w:cs="Courier New"/>
          <w:color w:val="880000"/>
          <w:sz w:val="20"/>
          <w:szCs w:val="20"/>
        </w:rPr>
        <w:t xml:space="preserve"> счетчик</w:t>
      </w:r>
    </w:p>
    <w:p w14:paraId="49DEFE5F" w14:textId="77777777" w:rsidR="003051A4" w:rsidRDefault="003051A4" w:rsidP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205724284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0AD1656C" w14:textId="77777777" w:rsidR="003051A4" w:rsidRDefault="003051A4" w:rsidP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205724284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LIST</w:t>
      </w:r>
      <w:r>
        <w:rPr>
          <w:rFonts w:ascii="Courier New" w:hAnsi="Courier New" w:cs="Courier New"/>
          <w:color w:val="666600"/>
          <w:sz w:val="20"/>
          <w:szCs w:val="20"/>
        </w:rPr>
        <w:t>.</w:t>
      </w:r>
      <w:r>
        <w:rPr>
          <w:rFonts w:ascii="Courier New" w:hAnsi="Courier New" w:cs="Courier New"/>
          <w:color w:val="000000"/>
          <w:sz w:val="20"/>
          <w:szCs w:val="20"/>
        </w:rPr>
        <w:t>assign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000000"/>
          <w:sz w:val="20"/>
          <w:szCs w:val="20"/>
        </w:rPr>
        <w:t>LIST2</w:t>
      </w:r>
      <w:r>
        <w:rPr>
          <w:rFonts w:ascii="Courier New" w:hAnsi="Courier New" w:cs="Courier New"/>
          <w:color w:val="666600"/>
          <w:sz w:val="20"/>
          <w:szCs w:val="20"/>
        </w:rPr>
        <w:t>.</w:t>
      </w:r>
      <w:r>
        <w:rPr>
          <w:rFonts w:ascii="Courier New" w:hAnsi="Courier New" w:cs="Courier New"/>
          <w:color w:val="000088"/>
          <w:sz w:val="20"/>
          <w:szCs w:val="20"/>
        </w:rPr>
        <w:t>begin</w:t>
      </w:r>
      <w:r>
        <w:rPr>
          <w:rFonts w:ascii="Courier New" w:hAnsi="Courier New" w:cs="Courier New"/>
          <w:color w:val="666600"/>
          <w:sz w:val="20"/>
          <w:szCs w:val="20"/>
        </w:rPr>
        <w:t>()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LIST2</w:t>
      </w:r>
      <w:r>
        <w:rPr>
          <w:rFonts w:ascii="Courier New" w:hAnsi="Courier New" w:cs="Courier New"/>
          <w:color w:val="666600"/>
          <w:sz w:val="20"/>
          <w:szCs w:val="20"/>
        </w:rPr>
        <w:t>.</w:t>
      </w:r>
      <w:r>
        <w:rPr>
          <w:rFonts w:ascii="Courier New" w:hAnsi="Courier New" w:cs="Courier New"/>
          <w:color w:val="000088"/>
          <w:sz w:val="20"/>
          <w:szCs w:val="20"/>
        </w:rPr>
        <w:t>end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666600"/>
          <w:sz w:val="20"/>
          <w:szCs w:val="20"/>
        </w:rPr>
        <w:t>))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копирование всех элементов из нового списка в старый</w:t>
      </w:r>
    </w:p>
    <w:p w14:paraId="1E2C8AB9" w14:textId="77777777" w:rsidR="003051A4" w:rsidRDefault="003051A4" w:rsidP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205724284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>LIST2</w:t>
      </w:r>
      <w:r>
        <w:rPr>
          <w:rFonts w:ascii="Courier New" w:hAnsi="Courier New" w:cs="Courier New"/>
          <w:color w:val="666600"/>
          <w:sz w:val="20"/>
          <w:szCs w:val="20"/>
        </w:rPr>
        <w:t>.</w:t>
      </w:r>
      <w:r>
        <w:rPr>
          <w:rFonts w:ascii="Courier New" w:hAnsi="Courier New" w:cs="Courier New"/>
          <w:color w:val="000000"/>
          <w:sz w:val="20"/>
          <w:szCs w:val="20"/>
        </w:rPr>
        <w:t>clear</w:t>
      </w:r>
      <w:r>
        <w:rPr>
          <w:rFonts w:ascii="Courier New" w:hAnsi="Courier New" w:cs="Courier New"/>
          <w:color w:val="666600"/>
          <w:sz w:val="20"/>
          <w:szCs w:val="20"/>
        </w:rPr>
        <w:t>()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</w:t>
      </w:r>
      <w:proofErr w:type="gramStart"/>
      <w:r>
        <w:rPr>
          <w:rFonts w:ascii="Courier New" w:hAnsi="Courier New" w:cs="Courier New"/>
          <w:color w:val="880000"/>
          <w:sz w:val="20"/>
          <w:szCs w:val="20"/>
        </w:rPr>
        <w:t>/  очищаем</w:t>
      </w:r>
      <w:proofErr w:type="gramEnd"/>
      <w:r>
        <w:rPr>
          <w:rFonts w:ascii="Courier New" w:hAnsi="Courier New" w:cs="Courier New"/>
          <w:color w:val="880000"/>
          <w:sz w:val="20"/>
          <w:szCs w:val="20"/>
        </w:rPr>
        <w:t xml:space="preserve"> новый список</w:t>
      </w:r>
    </w:p>
    <w:p w14:paraId="2DD28E4F" w14:textId="77777777" w:rsidR="003051A4" w:rsidRDefault="003051A4" w:rsidP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205724284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339E9308" w14:textId="657B6163" w:rsidR="003051A4" w:rsidRDefault="003051A4" w:rsidP="003051A4">
      <w:pPr>
        <w:rPr>
          <w:rFonts w:ascii="Times New Roman" w:hAnsi="Times New Roman" w:cs="Times New Roman"/>
          <w:color w:val="000000"/>
          <w:sz w:val="28"/>
          <w:szCs w:val="28"/>
        </w:rPr>
      </w:pPr>
    </w:p>
    <w:p w14:paraId="5C9570B3" w14:textId="067613E0" w:rsidR="003051A4" w:rsidRPr="003051A4" w:rsidRDefault="003051A4" w:rsidP="003051A4">
      <w:pPr>
        <w:pStyle w:val="a8"/>
        <w:numPr>
          <w:ilvl w:val="1"/>
          <w:numId w:val="4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Функция </w:t>
      </w:r>
      <w:proofErr w:type="gram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main(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)</w:t>
      </w:r>
    </w:p>
    <w:p w14:paraId="7AE521BB" w14:textId="01002B75" w:rsidR="003051A4" w:rsidRDefault="003051A4" w:rsidP="003051A4">
      <w:pPr>
        <w:pStyle w:val="a8"/>
        <w:numPr>
          <w:ilvl w:val="2"/>
          <w:numId w:val="4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 реализации через структуры.</w:t>
      </w:r>
    </w:p>
    <w:p w14:paraId="03C621D3" w14:textId="77777777" w:rsidR="003051A4" w:rsidRPr="003051A4" w:rsidRDefault="003051A4" w:rsidP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642730913"/>
        <w:rPr>
          <w:rFonts w:ascii="Courier New" w:hAnsi="Courier New" w:cs="Courier New"/>
          <w:sz w:val="20"/>
          <w:szCs w:val="20"/>
          <w:lang w:val="en-US"/>
        </w:rPr>
      </w:pPr>
      <w:r w:rsidRPr="003051A4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  <w:proofErr w:type="gramStart"/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main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gramEnd"/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</w:p>
    <w:p w14:paraId="630C5B44" w14:textId="77777777" w:rsidR="003051A4" w:rsidRPr="003051A4" w:rsidRDefault="003051A4" w:rsidP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642730913"/>
        <w:rPr>
          <w:rFonts w:ascii="Courier New" w:hAnsi="Courier New" w:cs="Courier New"/>
          <w:sz w:val="20"/>
          <w:szCs w:val="20"/>
          <w:lang w:val="en-US"/>
        </w:rPr>
      </w:pP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6C1621B5" w14:textId="77777777" w:rsidR="003051A4" w:rsidRPr="003051A4" w:rsidRDefault="003051A4" w:rsidP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642730913"/>
        <w:rPr>
          <w:rFonts w:ascii="Courier New" w:hAnsi="Courier New" w:cs="Courier New"/>
          <w:sz w:val="20"/>
          <w:szCs w:val="20"/>
          <w:lang w:val="en-US"/>
        </w:rPr>
      </w:pP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    </w:t>
      </w:r>
      <w:proofErr w:type="spellStart"/>
      <w:proofErr w:type="gramStart"/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setlocale</w:t>
      </w:r>
      <w:proofErr w:type="spellEnd"/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gramEnd"/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LC_ALL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  <w:r w:rsidRPr="003051A4">
        <w:rPr>
          <w:rFonts w:ascii="Courier New" w:hAnsi="Courier New" w:cs="Courier New"/>
          <w:color w:val="008800"/>
          <w:sz w:val="20"/>
          <w:szCs w:val="20"/>
          <w:lang w:val="en-US"/>
        </w:rPr>
        <w:t>"Ru"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28180D13" w14:textId="77777777" w:rsidR="003051A4" w:rsidRPr="003051A4" w:rsidRDefault="003051A4" w:rsidP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642730913"/>
        <w:rPr>
          <w:rFonts w:ascii="Courier New" w:hAnsi="Courier New" w:cs="Courier New"/>
          <w:sz w:val="20"/>
          <w:szCs w:val="20"/>
          <w:lang w:val="en-US"/>
        </w:rPr>
      </w:pP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    </w:t>
      </w:r>
      <w:r w:rsidRPr="003051A4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 size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3DBA502B" w14:textId="77777777" w:rsidR="003051A4" w:rsidRPr="003051A4" w:rsidRDefault="003051A4" w:rsidP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642730913"/>
        <w:rPr>
          <w:rFonts w:ascii="Courier New" w:hAnsi="Courier New" w:cs="Courier New"/>
          <w:sz w:val="20"/>
          <w:szCs w:val="20"/>
          <w:lang w:val="en-US"/>
        </w:rPr>
      </w:pP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    </w:t>
      </w:r>
      <w:proofErr w:type="spellStart"/>
      <w:r w:rsidRPr="003051A4">
        <w:rPr>
          <w:rFonts w:ascii="Courier New" w:hAnsi="Courier New" w:cs="Courier New"/>
          <w:color w:val="660066"/>
          <w:sz w:val="20"/>
          <w:szCs w:val="20"/>
          <w:lang w:val="en-US"/>
        </w:rPr>
        <w:t>FillS</w:t>
      </w:r>
      <w:proofErr w:type="spellEnd"/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(&amp;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size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2FA2594A" w14:textId="77777777" w:rsidR="003051A4" w:rsidRPr="003051A4" w:rsidRDefault="003051A4" w:rsidP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642730913"/>
        <w:rPr>
          <w:rFonts w:ascii="Courier New" w:hAnsi="Courier New" w:cs="Courier New"/>
          <w:sz w:val="20"/>
          <w:szCs w:val="20"/>
          <w:lang w:val="en-US"/>
        </w:rPr>
      </w:pP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    LIST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  <w:proofErr w:type="spellStart"/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ptrFirst</w:t>
      </w:r>
      <w:proofErr w:type="spellEnd"/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  <w:r w:rsidRPr="003051A4">
        <w:rPr>
          <w:rFonts w:ascii="Courier New" w:hAnsi="Courier New" w:cs="Courier New"/>
          <w:color w:val="660066"/>
          <w:sz w:val="20"/>
          <w:szCs w:val="20"/>
          <w:lang w:val="en-US"/>
        </w:rPr>
        <w:t>Init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size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0248334B" w14:textId="77777777" w:rsidR="003051A4" w:rsidRPr="003051A4" w:rsidRDefault="003051A4" w:rsidP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642730913"/>
        <w:rPr>
          <w:rFonts w:ascii="Courier New" w:hAnsi="Courier New" w:cs="Courier New"/>
          <w:sz w:val="20"/>
          <w:szCs w:val="20"/>
          <w:lang w:val="en-US"/>
        </w:rPr>
      </w:pP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    </w:t>
      </w:r>
      <w:r w:rsidRPr="003051A4">
        <w:rPr>
          <w:rFonts w:ascii="Courier New" w:hAnsi="Courier New" w:cs="Courier New"/>
          <w:color w:val="660066"/>
          <w:sz w:val="20"/>
          <w:szCs w:val="20"/>
          <w:lang w:val="en-US"/>
        </w:rPr>
        <w:t>Print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spellStart"/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ptrFirst</w:t>
      </w:r>
      <w:proofErr w:type="spellEnd"/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26E47BB2" w14:textId="77777777" w:rsidR="003051A4" w:rsidRPr="003051A4" w:rsidRDefault="003051A4" w:rsidP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642730913"/>
        <w:rPr>
          <w:rFonts w:ascii="Courier New" w:hAnsi="Courier New" w:cs="Courier New"/>
          <w:sz w:val="20"/>
          <w:szCs w:val="20"/>
          <w:lang w:val="en-US"/>
        </w:rPr>
      </w:pP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    </w:t>
      </w:r>
      <w:r w:rsidRPr="003051A4">
        <w:rPr>
          <w:rFonts w:ascii="Courier New" w:hAnsi="Courier New" w:cs="Courier New"/>
          <w:color w:val="660066"/>
          <w:sz w:val="20"/>
          <w:szCs w:val="20"/>
          <w:lang w:val="en-US"/>
        </w:rPr>
        <w:t>Edit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spellStart"/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ptrFirst</w:t>
      </w:r>
      <w:proofErr w:type="spellEnd"/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50352556" w14:textId="74FEF660" w:rsidR="003051A4" w:rsidRPr="003051A4" w:rsidRDefault="003051A4" w:rsidP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642730913"/>
        <w:rPr>
          <w:rFonts w:ascii="Courier New" w:hAnsi="Courier New" w:cs="Courier New"/>
          <w:sz w:val="20"/>
          <w:szCs w:val="20"/>
          <w:lang w:val="en-US"/>
        </w:rPr>
      </w:pP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    </w:t>
      </w:r>
      <w:r w:rsidRPr="003051A4">
        <w:rPr>
          <w:rFonts w:ascii="Courier New" w:hAnsi="Courier New" w:cs="Courier New"/>
          <w:color w:val="660066"/>
          <w:sz w:val="20"/>
          <w:szCs w:val="20"/>
          <w:lang w:val="en-US"/>
        </w:rPr>
        <w:t>Print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spellStart"/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ptrFirst</w:t>
      </w:r>
      <w:proofErr w:type="spellEnd"/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21E62D42" w14:textId="77777777" w:rsidR="003051A4" w:rsidRPr="003051A4" w:rsidRDefault="003051A4" w:rsidP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642730913"/>
        <w:rPr>
          <w:rFonts w:ascii="Courier New" w:hAnsi="Courier New" w:cs="Courier New"/>
          <w:sz w:val="20"/>
          <w:szCs w:val="20"/>
          <w:lang w:val="en-US"/>
        </w:rPr>
      </w:pP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    LIST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  <w:proofErr w:type="spellStart"/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ptr</w:t>
      </w:r>
      <w:proofErr w:type="spellEnd"/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  <w:proofErr w:type="spellStart"/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ptrFirst</w:t>
      </w:r>
      <w:proofErr w:type="spellEnd"/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16630EBA" w14:textId="77777777" w:rsidR="003051A4" w:rsidRDefault="003051A4" w:rsidP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642730913"/>
        <w:rPr>
          <w:rFonts w:ascii="Courier New" w:hAnsi="Courier New" w:cs="Courier New"/>
          <w:sz w:val="20"/>
          <w:szCs w:val="20"/>
        </w:rPr>
      </w:pP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    </w:t>
      </w:r>
      <w:r w:rsidRPr="003051A4">
        <w:rPr>
          <w:rFonts w:ascii="Courier New" w:hAnsi="Courier New" w:cs="Courier New"/>
          <w:color w:val="000088"/>
          <w:sz w:val="20"/>
          <w:szCs w:val="20"/>
          <w:lang w:val="en-US"/>
        </w:rPr>
        <w:t>while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spellStart"/>
      <w:proofErr w:type="gramStart"/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ptr</w:t>
      </w:r>
      <w:proofErr w:type="spellEnd"/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!</w:t>
      </w:r>
      <w:proofErr w:type="gramEnd"/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  <w:r>
        <w:rPr>
          <w:rFonts w:ascii="Courier New" w:hAnsi="Courier New" w:cs="Courier New"/>
          <w:color w:val="000000"/>
          <w:sz w:val="20"/>
          <w:szCs w:val="20"/>
        </w:rPr>
        <w:t>NULL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  <w:r>
        <w:rPr>
          <w:rFonts w:ascii="Courier New" w:hAnsi="Courier New" w:cs="Courier New"/>
          <w:color w:val="880000"/>
          <w:sz w:val="20"/>
          <w:szCs w:val="20"/>
        </w:rPr>
        <w:t>//  пока указатель не равен NULL, проходимся циклом и удаляем весь список</w:t>
      </w:r>
    </w:p>
    <w:p w14:paraId="7138AF90" w14:textId="77777777" w:rsidR="003051A4" w:rsidRPr="003051A4" w:rsidRDefault="003051A4" w:rsidP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642730913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>    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26B417C8" w14:textId="77777777" w:rsidR="003051A4" w:rsidRPr="003051A4" w:rsidRDefault="003051A4" w:rsidP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642730913"/>
        <w:rPr>
          <w:rFonts w:ascii="Courier New" w:hAnsi="Courier New" w:cs="Courier New"/>
          <w:sz w:val="20"/>
          <w:szCs w:val="20"/>
          <w:lang w:val="en-US"/>
        </w:rPr>
      </w:pP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        </w:t>
      </w:r>
      <w:proofErr w:type="spellStart"/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ptrFirst</w:t>
      </w:r>
      <w:proofErr w:type="spellEnd"/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  <w:proofErr w:type="spellStart"/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ptr</w:t>
      </w:r>
      <w:proofErr w:type="spellEnd"/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66011FDB" w14:textId="77777777" w:rsidR="003051A4" w:rsidRPr="003051A4" w:rsidRDefault="003051A4" w:rsidP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642730913"/>
        <w:rPr>
          <w:rFonts w:ascii="Courier New" w:hAnsi="Courier New" w:cs="Courier New"/>
          <w:sz w:val="20"/>
          <w:szCs w:val="20"/>
          <w:lang w:val="en-US"/>
        </w:rPr>
      </w:pP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        </w:t>
      </w:r>
      <w:proofErr w:type="spellStart"/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ptr</w:t>
      </w:r>
      <w:proofErr w:type="spellEnd"/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  <w:proofErr w:type="spellStart"/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ptr</w:t>
      </w:r>
      <w:proofErr w:type="spellEnd"/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-&gt;</w:t>
      </w:r>
      <w:proofErr w:type="spellStart"/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ptrNext</w:t>
      </w:r>
      <w:proofErr w:type="spellEnd"/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54300A58" w14:textId="77777777" w:rsidR="003051A4" w:rsidRDefault="003051A4" w:rsidP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642730913"/>
        <w:rPr>
          <w:rFonts w:ascii="Courier New" w:hAnsi="Courier New" w:cs="Courier New"/>
          <w:sz w:val="20"/>
          <w:szCs w:val="20"/>
        </w:rPr>
      </w:pP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        </w:t>
      </w:r>
      <w:proofErr w:type="spellStart"/>
      <w:r>
        <w:rPr>
          <w:rFonts w:ascii="Courier New" w:hAnsi="Courier New" w:cs="Courier New"/>
          <w:color w:val="000088"/>
          <w:sz w:val="20"/>
          <w:szCs w:val="20"/>
        </w:rPr>
        <w:t>delet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 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trFirst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5209C07D" w14:textId="77777777" w:rsidR="003051A4" w:rsidRDefault="003051A4" w:rsidP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64273091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   </w:t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5B2A522D" w14:textId="77777777" w:rsidR="003051A4" w:rsidRDefault="003051A4" w:rsidP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64273091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7E8FE3E5" w14:textId="6C328E72" w:rsidR="003051A4" w:rsidRDefault="003051A4" w:rsidP="003051A4">
      <w:pPr>
        <w:pStyle w:val="a8"/>
        <w:ind w:left="2334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6A8F9596" w14:textId="234D364A" w:rsidR="003051A4" w:rsidRDefault="003051A4" w:rsidP="003051A4">
      <w:pPr>
        <w:pStyle w:val="a8"/>
        <w:numPr>
          <w:ilvl w:val="2"/>
          <w:numId w:val="4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В реализации через библиотеки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STL</w:t>
      </w:r>
      <w:r w:rsidRPr="003051A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24818DE8" w14:textId="77777777" w:rsidR="003051A4" w:rsidRPr="003051A4" w:rsidRDefault="003051A4" w:rsidP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33930136"/>
        <w:rPr>
          <w:rFonts w:ascii="Courier New" w:hAnsi="Courier New" w:cs="Courier New"/>
          <w:sz w:val="20"/>
          <w:szCs w:val="20"/>
          <w:lang w:val="en-US"/>
        </w:rPr>
      </w:pPr>
      <w:r w:rsidRPr="003051A4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gramStart"/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main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gramEnd"/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</w:p>
    <w:p w14:paraId="192DD3D3" w14:textId="77777777" w:rsidR="003051A4" w:rsidRPr="003051A4" w:rsidRDefault="003051A4" w:rsidP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33930136"/>
        <w:rPr>
          <w:rFonts w:ascii="Courier New" w:hAnsi="Courier New" w:cs="Courier New"/>
          <w:sz w:val="20"/>
          <w:szCs w:val="20"/>
          <w:lang w:val="en-US"/>
        </w:rPr>
      </w:pP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0E2417A1" w14:textId="77777777" w:rsidR="003051A4" w:rsidRPr="003051A4" w:rsidRDefault="003051A4" w:rsidP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33930136"/>
        <w:rPr>
          <w:rFonts w:ascii="Courier New" w:hAnsi="Courier New" w:cs="Courier New"/>
          <w:sz w:val="20"/>
          <w:szCs w:val="20"/>
          <w:lang w:val="en-US"/>
        </w:rPr>
      </w:pP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19AB2407" w14:textId="77777777" w:rsidR="003051A4" w:rsidRPr="003051A4" w:rsidRDefault="003051A4" w:rsidP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33930136"/>
        <w:rPr>
          <w:rFonts w:ascii="Courier New" w:hAnsi="Courier New" w:cs="Courier New"/>
          <w:sz w:val="20"/>
          <w:szCs w:val="20"/>
          <w:lang w:val="en-US"/>
        </w:rPr>
      </w:pP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setlocale</w:t>
      </w:r>
      <w:proofErr w:type="spellEnd"/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gramEnd"/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LC_ALL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3051A4">
        <w:rPr>
          <w:rFonts w:ascii="Courier New" w:hAnsi="Courier New" w:cs="Courier New"/>
          <w:color w:val="008800"/>
          <w:sz w:val="20"/>
          <w:szCs w:val="20"/>
          <w:lang w:val="en-US"/>
        </w:rPr>
        <w:t>"Ru"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5591DE48" w14:textId="77777777" w:rsidR="003051A4" w:rsidRPr="003051A4" w:rsidRDefault="003051A4" w:rsidP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33930136"/>
        <w:rPr>
          <w:rFonts w:ascii="Courier New" w:hAnsi="Courier New" w:cs="Courier New"/>
          <w:sz w:val="20"/>
          <w:szCs w:val="20"/>
          <w:lang w:val="en-US"/>
        </w:rPr>
      </w:pP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3051A4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size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580963C5" w14:textId="77777777" w:rsidR="003051A4" w:rsidRPr="003051A4" w:rsidRDefault="003051A4" w:rsidP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33930136"/>
        <w:rPr>
          <w:rFonts w:ascii="Courier New" w:hAnsi="Courier New" w:cs="Courier New"/>
          <w:sz w:val="20"/>
          <w:szCs w:val="20"/>
          <w:lang w:val="en-US"/>
        </w:rPr>
      </w:pP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3051A4">
        <w:rPr>
          <w:rFonts w:ascii="Courier New" w:hAnsi="Courier New" w:cs="Courier New"/>
          <w:color w:val="660066"/>
          <w:sz w:val="20"/>
          <w:szCs w:val="20"/>
          <w:lang w:val="en-US"/>
        </w:rPr>
        <w:t>EnterSize</w:t>
      </w:r>
      <w:proofErr w:type="spellEnd"/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(&amp;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size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7B4560D1" w14:textId="77777777" w:rsidR="003051A4" w:rsidRPr="003051A4" w:rsidRDefault="003051A4" w:rsidP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33930136"/>
        <w:rPr>
          <w:rFonts w:ascii="Courier New" w:hAnsi="Courier New" w:cs="Courier New"/>
          <w:sz w:val="20"/>
          <w:szCs w:val="20"/>
          <w:lang w:val="en-US"/>
        </w:rPr>
      </w:pP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list</w:t>
      </w:r>
      <w:r w:rsidRPr="003051A4">
        <w:rPr>
          <w:rFonts w:ascii="Courier New" w:hAnsi="Courier New" w:cs="Courier New"/>
          <w:color w:val="008800"/>
          <w:sz w:val="20"/>
          <w:szCs w:val="20"/>
          <w:lang w:val="en-US"/>
        </w:rPr>
        <w:t>&lt;int&gt;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LIST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2FA0337A" w14:textId="77777777" w:rsidR="003051A4" w:rsidRPr="003051A4" w:rsidRDefault="003051A4" w:rsidP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33930136"/>
        <w:rPr>
          <w:rFonts w:ascii="Courier New" w:hAnsi="Courier New" w:cs="Courier New"/>
          <w:sz w:val="20"/>
          <w:szCs w:val="20"/>
          <w:lang w:val="en-US"/>
        </w:rPr>
      </w:pP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</w:p>
    <w:p w14:paraId="2FE3AB69" w14:textId="77777777" w:rsidR="003051A4" w:rsidRPr="003051A4" w:rsidRDefault="003051A4" w:rsidP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33930136"/>
        <w:rPr>
          <w:rFonts w:ascii="Courier New" w:hAnsi="Courier New" w:cs="Courier New"/>
          <w:sz w:val="20"/>
          <w:szCs w:val="20"/>
          <w:lang w:val="en-US"/>
        </w:rPr>
      </w:pP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4C3397B0" w14:textId="77777777" w:rsidR="003051A4" w:rsidRPr="003051A4" w:rsidRDefault="003051A4" w:rsidP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33930136"/>
        <w:rPr>
          <w:rFonts w:ascii="Courier New" w:hAnsi="Courier New" w:cs="Courier New"/>
          <w:sz w:val="20"/>
          <w:szCs w:val="20"/>
          <w:lang w:val="en-US"/>
        </w:rPr>
      </w:pP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fillLIST</w:t>
      </w:r>
      <w:proofErr w:type="spellEnd"/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gramEnd"/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LIST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size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724F0BC8" w14:textId="77777777" w:rsidR="003051A4" w:rsidRPr="003051A4" w:rsidRDefault="003051A4" w:rsidP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33930136"/>
        <w:rPr>
          <w:rFonts w:ascii="Courier New" w:hAnsi="Courier New" w:cs="Courier New"/>
          <w:sz w:val="20"/>
          <w:szCs w:val="20"/>
          <w:lang w:val="en-US"/>
        </w:rPr>
      </w:pP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3051A4">
        <w:rPr>
          <w:rFonts w:ascii="Courier New" w:hAnsi="Courier New" w:cs="Courier New"/>
          <w:color w:val="660066"/>
          <w:sz w:val="20"/>
          <w:szCs w:val="20"/>
          <w:lang w:val="en-US"/>
        </w:rPr>
        <w:t>PrintLIST</w:t>
      </w:r>
      <w:proofErr w:type="spellEnd"/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gramEnd"/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LIST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5D83F77C" w14:textId="77777777" w:rsidR="003051A4" w:rsidRPr="003051A4" w:rsidRDefault="003051A4" w:rsidP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33930136"/>
        <w:rPr>
          <w:rFonts w:ascii="Courier New" w:hAnsi="Courier New" w:cs="Courier New"/>
          <w:sz w:val="20"/>
          <w:szCs w:val="20"/>
          <w:lang w:val="en-US"/>
        </w:rPr>
      </w:pP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3051A4">
        <w:rPr>
          <w:rFonts w:ascii="Courier New" w:hAnsi="Courier New" w:cs="Courier New"/>
          <w:color w:val="660066"/>
          <w:sz w:val="20"/>
          <w:szCs w:val="20"/>
          <w:lang w:val="en-US"/>
        </w:rPr>
        <w:t>EditLIST</w:t>
      </w:r>
      <w:proofErr w:type="spellEnd"/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gramEnd"/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LIST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2ABA2564" w14:textId="77777777" w:rsidR="003051A4" w:rsidRPr="003051A4" w:rsidRDefault="003051A4" w:rsidP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33930136"/>
        <w:rPr>
          <w:rFonts w:ascii="Courier New" w:hAnsi="Courier New" w:cs="Courier New"/>
          <w:sz w:val="20"/>
          <w:szCs w:val="20"/>
          <w:lang w:val="en-US"/>
        </w:rPr>
      </w:pP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3051A4">
        <w:rPr>
          <w:rFonts w:ascii="Courier New" w:hAnsi="Courier New" w:cs="Courier New"/>
          <w:color w:val="660066"/>
          <w:sz w:val="20"/>
          <w:szCs w:val="20"/>
          <w:lang w:val="en-US"/>
        </w:rPr>
        <w:t>PrintLIST</w:t>
      </w:r>
      <w:proofErr w:type="spellEnd"/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gramEnd"/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LIST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423942E5" w14:textId="77777777" w:rsidR="003051A4" w:rsidRPr="003051A4" w:rsidRDefault="003051A4" w:rsidP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33930136"/>
        <w:rPr>
          <w:rFonts w:ascii="Courier New" w:hAnsi="Courier New" w:cs="Courier New"/>
          <w:sz w:val="20"/>
          <w:szCs w:val="20"/>
          <w:lang w:val="en-US"/>
        </w:rPr>
      </w:pP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LIST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.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clear</w:t>
      </w:r>
      <w:proofErr w:type="spellEnd"/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();</w:t>
      </w:r>
    </w:p>
    <w:p w14:paraId="29C835AB" w14:textId="77777777" w:rsidR="003051A4" w:rsidRDefault="003051A4" w:rsidP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3393013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64288162" w14:textId="0F809A28" w:rsidR="003051A4" w:rsidRDefault="003051A4" w:rsidP="003051A4">
      <w:pPr>
        <w:pStyle w:val="a8"/>
        <w:ind w:left="709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53A6A9DA" w14:textId="77777777" w:rsidR="003051A4" w:rsidRDefault="003051A4">
      <w:pPr>
        <w:spacing w:line="259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br w:type="page"/>
      </w:r>
    </w:p>
    <w:p w14:paraId="3BCEE850" w14:textId="35BEA978" w:rsidR="003051A4" w:rsidRDefault="003051A4" w:rsidP="003051A4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>Полный</w:t>
      </w:r>
      <w:r w:rsidRPr="003051A4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од</w:t>
      </w:r>
      <w:r w:rsidRPr="003051A4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реализация через структуры</w:t>
      </w:r>
    </w:p>
    <w:p w14:paraId="2F92F989" w14:textId="77777777" w:rsidR="00FC43EE" w:rsidRP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  <w:lang w:val="en-US"/>
        </w:rPr>
      </w:pPr>
      <w:bookmarkStart w:id="0" w:name="_GoBack"/>
      <w:r w:rsidRPr="00FC43EE">
        <w:rPr>
          <w:rFonts w:ascii="Courier New" w:hAnsi="Courier New" w:cs="Courier New"/>
          <w:color w:val="880000"/>
          <w:sz w:val="20"/>
          <w:szCs w:val="20"/>
          <w:lang w:val="en-US"/>
        </w:rPr>
        <w:t>#include</w:t>
      </w:r>
      <w:r w:rsidRPr="00FC43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FC43EE">
        <w:rPr>
          <w:rFonts w:ascii="Courier New" w:hAnsi="Courier New" w:cs="Courier New"/>
          <w:color w:val="008800"/>
          <w:sz w:val="20"/>
          <w:szCs w:val="20"/>
          <w:lang w:val="en-US"/>
        </w:rPr>
        <w:t>&lt;iostream&gt;</w:t>
      </w:r>
    </w:p>
    <w:p w14:paraId="347BD1AA" w14:textId="77777777" w:rsidR="00FC43EE" w:rsidRP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  <w:lang w:val="en-US"/>
        </w:rPr>
      </w:pPr>
      <w:r w:rsidRPr="00FC43EE">
        <w:rPr>
          <w:rFonts w:ascii="Courier New" w:hAnsi="Courier New" w:cs="Courier New"/>
          <w:color w:val="000088"/>
          <w:sz w:val="20"/>
          <w:szCs w:val="20"/>
          <w:lang w:val="en-US"/>
        </w:rPr>
        <w:t>using</w:t>
      </w:r>
      <w:r w:rsidRPr="00FC43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FC43EE">
        <w:rPr>
          <w:rFonts w:ascii="Courier New" w:hAnsi="Courier New" w:cs="Courier New"/>
          <w:color w:val="000088"/>
          <w:sz w:val="20"/>
          <w:szCs w:val="20"/>
          <w:lang w:val="en-US"/>
        </w:rPr>
        <w:t>namespace</w:t>
      </w:r>
      <w:r w:rsidRPr="00FC43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std</w:t>
      </w:r>
      <w:r w:rsidRPr="00FC43EE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0D2738E2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color w:val="000088"/>
          <w:sz w:val="20"/>
          <w:szCs w:val="20"/>
        </w:rPr>
        <w:t>struc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LIST </w:t>
      </w:r>
      <w:r>
        <w:rPr>
          <w:rFonts w:ascii="Courier New" w:hAnsi="Courier New" w:cs="Courier New"/>
          <w:color w:val="880000"/>
          <w:sz w:val="20"/>
          <w:szCs w:val="20"/>
        </w:rPr>
        <w:t>// структура для двунаправленного списка</w:t>
      </w:r>
    </w:p>
    <w:p w14:paraId="34BDEC93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75299F43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88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nf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0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 xml:space="preserve">// информационное поле типа </w:t>
      </w:r>
      <w:proofErr w:type="spellStart"/>
      <w:r>
        <w:rPr>
          <w:rFonts w:ascii="Courier New" w:hAnsi="Courier New" w:cs="Courier New"/>
          <w:color w:val="880000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880000"/>
          <w:sz w:val="20"/>
          <w:szCs w:val="20"/>
        </w:rPr>
        <w:t xml:space="preserve"> </w:t>
      </w:r>
    </w:p>
    <w:p w14:paraId="58CFC1B4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>LIST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trPrev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NULL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 xml:space="preserve">// </w:t>
      </w:r>
      <w:proofErr w:type="gramStart"/>
      <w:r>
        <w:rPr>
          <w:rFonts w:ascii="Courier New" w:hAnsi="Courier New" w:cs="Courier New"/>
          <w:color w:val="880000"/>
          <w:sz w:val="20"/>
          <w:szCs w:val="20"/>
        </w:rPr>
        <w:t>поле</w:t>
      </w:r>
      <w:proofErr w:type="gramEnd"/>
      <w:r>
        <w:rPr>
          <w:rFonts w:ascii="Courier New" w:hAnsi="Courier New" w:cs="Courier New"/>
          <w:color w:val="880000"/>
          <w:sz w:val="20"/>
          <w:szCs w:val="20"/>
        </w:rPr>
        <w:t xml:space="preserve"> хранящее адрес предыдущего элемента</w:t>
      </w:r>
    </w:p>
    <w:p w14:paraId="3546F3AD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>LIST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trNex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NULL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 xml:space="preserve">// </w:t>
      </w:r>
      <w:proofErr w:type="gramStart"/>
      <w:r>
        <w:rPr>
          <w:rFonts w:ascii="Courier New" w:hAnsi="Courier New" w:cs="Courier New"/>
          <w:color w:val="880000"/>
          <w:sz w:val="20"/>
          <w:szCs w:val="20"/>
        </w:rPr>
        <w:t>поле</w:t>
      </w:r>
      <w:proofErr w:type="gramEnd"/>
      <w:r>
        <w:rPr>
          <w:rFonts w:ascii="Courier New" w:hAnsi="Courier New" w:cs="Courier New"/>
          <w:color w:val="880000"/>
          <w:sz w:val="20"/>
          <w:szCs w:val="20"/>
        </w:rPr>
        <w:t xml:space="preserve"> хранящее адрес следующего элемента</w:t>
      </w:r>
    </w:p>
    <w:p w14:paraId="7DFF1327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;</w:t>
      </w:r>
    </w:p>
    <w:p w14:paraId="3D8EC12B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28956E28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07AFBEB7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color w:val="000088"/>
          <w:sz w:val="20"/>
          <w:szCs w:val="20"/>
        </w:rPr>
        <w:t>voi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660066"/>
          <w:sz w:val="20"/>
          <w:szCs w:val="20"/>
        </w:rPr>
        <w:t>FillS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(</w:t>
      </w:r>
      <w:proofErr w:type="spellStart"/>
      <w:proofErr w:type="gramEnd"/>
      <w:r>
        <w:rPr>
          <w:rFonts w:ascii="Courier New" w:hAnsi="Courier New" w:cs="Courier New"/>
          <w:color w:val="000088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ize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функция для ввода размера двунаправленного списка пользователем</w:t>
      </w:r>
    </w:p>
    <w:p w14:paraId="7C341F36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769E4550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</w:t>
      </w:r>
      <w:proofErr w:type="gramEnd"/>
      <w:r>
        <w:rPr>
          <w:rFonts w:ascii="Courier New" w:hAnsi="Courier New" w:cs="Courier New"/>
          <w:color w:val="008800"/>
          <w:sz w:val="20"/>
          <w:szCs w:val="20"/>
        </w:rPr>
        <w:t>Введите количество элементов списка: 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30D60114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ci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66660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*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ize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);</w:t>
      </w:r>
    </w:p>
    <w:p w14:paraId="1CF42F37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88"/>
          <w:sz w:val="20"/>
          <w:szCs w:val="20"/>
        </w:rPr>
        <w:t>whil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*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iz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1</w:t>
      </w:r>
      <w:proofErr w:type="gramEnd"/>
      <w:r>
        <w:rPr>
          <w:rFonts w:ascii="Courier New" w:hAnsi="Courier New" w:cs="Courier New"/>
          <w:color w:val="666600"/>
          <w:sz w:val="20"/>
          <w:szCs w:val="20"/>
        </w:rPr>
        <w:t>)</w:t>
      </w:r>
    </w:p>
    <w:p w14:paraId="5EC40760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215BE922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</w:t>
      </w:r>
      <w:proofErr w:type="gramEnd"/>
      <w:r>
        <w:rPr>
          <w:rFonts w:ascii="Courier New" w:hAnsi="Courier New" w:cs="Courier New"/>
          <w:color w:val="008800"/>
          <w:sz w:val="20"/>
          <w:szCs w:val="20"/>
        </w:rPr>
        <w:t>Введен некорректный размер списка!"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endl</w:t>
      </w:r>
      <w:proofErr w:type="spellEnd"/>
      <w:proofErr w:type="gramEnd"/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5E0B8F79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</w:t>
      </w:r>
      <w:proofErr w:type="gramEnd"/>
      <w:r>
        <w:rPr>
          <w:rFonts w:ascii="Courier New" w:hAnsi="Courier New" w:cs="Courier New"/>
          <w:color w:val="008800"/>
          <w:sz w:val="20"/>
          <w:szCs w:val="20"/>
        </w:rPr>
        <w:t>Введите количество элементов списка: 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7C8BF1CA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ci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66660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*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ize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);</w:t>
      </w:r>
    </w:p>
    <w:p w14:paraId="1FC7D49C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503432D2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7D8E8D6F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60D4D1C9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5F80EC9A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LIST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660066"/>
          <w:sz w:val="20"/>
          <w:szCs w:val="20"/>
        </w:rPr>
        <w:t>Init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(</w:t>
      </w:r>
      <w:proofErr w:type="spellStart"/>
      <w:proofErr w:type="gramEnd"/>
      <w:r>
        <w:rPr>
          <w:rFonts w:ascii="Courier New" w:hAnsi="Courier New" w:cs="Courier New"/>
          <w:color w:val="000088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ize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функция создания двунаправленного списка</w:t>
      </w:r>
    </w:p>
    <w:p w14:paraId="7001AEF4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0BA1ACC5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88"/>
          <w:sz w:val="20"/>
          <w:szCs w:val="20"/>
        </w:rPr>
        <w:t>if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iz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1</w:t>
      </w:r>
      <w:proofErr w:type="gramEnd"/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проверка на то, чтобы размер списка не бы меньше единицы</w:t>
      </w:r>
    </w:p>
    <w:p w14:paraId="546DCB38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131A1264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</w:t>
      </w:r>
      <w:proofErr w:type="gramEnd"/>
      <w:r>
        <w:rPr>
          <w:rFonts w:ascii="Courier New" w:hAnsi="Courier New" w:cs="Courier New"/>
          <w:color w:val="008800"/>
          <w:sz w:val="20"/>
          <w:szCs w:val="20"/>
        </w:rPr>
        <w:t>Список не может быть создан!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6A404125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88"/>
          <w:sz w:val="20"/>
          <w:szCs w:val="20"/>
        </w:rPr>
        <w:t>retur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0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3E1018D6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0A958EE8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2698007F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>LIST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trFirs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NULL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</w:t>
      </w:r>
      <w:proofErr w:type="gramStart"/>
      <w:r>
        <w:rPr>
          <w:rFonts w:ascii="Courier New" w:hAnsi="Courier New" w:cs="Courier New"/>
          <w:color w:val="880000"/>
          <w:sz w:val="20"/>
          <w:szCs w:val="20"/>
        </w:rPr>
        <w:t>/  создается</w:t>
      </w:r>
      <w:proofErr w:type="gramEnd"/>
      <w:r>
        <w:rPr>
          <w:rFonts w:ascii="Courier New" w:hAnsi="Courier New" w:cs="Courier New"/>
          <w:color w:val="880000"/>
          <w:sz w:val="20"/>
          <w:szCs w:val="20"/>
        </w:rPr>
        <w:t xml:space="preserve"> указатель на первый элемент, пока он никуда не указывает</w:t>
      </w:r>
    </w:p>
    <w:p w14:paraId="3057D40A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>LIST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tr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88"/>
          <w:sz w:val="20"/>
          <w:szCs w:val="20"/>
        </w:rPr>
        <w:t>new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LIST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</w:t>
      </w:r>
      <w:proofErr w:type="gramStart"/>
      <w:r>
        <w:rPr>
          <w:rFonts w:ascii="Courier New" w:hAnsi="Courier New" w:cs="Courier New"/>
          <w:color w:val="880000"/>
          <w:sz w:val="20"/>
          <w:szCs w:val="20"/>
        </w:rPr>
        <w:t>/  выделяется</w:t>
      </w:r>
      <w:proofErr w:type="gramEnd"/>
      <w:r>
        <w:rPr>
          <w:rFonts w:ascii="Courier New" w:hAnsi="Courier New" w:cs="Courier New"/>
          <w:color w:val="880000"/>
          <w:sz w:val="20"/>
          <w:szCs w:val="20"/>
        </w:rPr>
        <w:t xml:space="preserve"> динамическая память для элемента списка</w:t>
      </w:r>
    </w:p>
    <w:p w14:paraId="346E5D8C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09079C81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</w:t>
      </w:r>
      <w:proofErr w:type="gramEnd"/>
      <w:r>
        <w:rPr>
          <w:rFonts w:ascii="Courier New" w:hAnsi="Courier New" w:cs="Courier New"/>
          <w:color w:val="008800"/>
          <w:sz w:val="20"/>
          <w:szCs w:val="20"/>
        </w:rPr>
        <w:t>Введите 1 элемент списка: 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040BAFC6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ci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66660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tr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-&gt;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nf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пользователь заполняет информационное поле первого элемента</w:t>
      </w:r>
    </w:p>
    <w:p w14:paraId="4F62E72A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trFirs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tr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указателю на первый элемент присваивается созданный элемент</w:t>
      </w:r>
    </w:p>
    <w:p w14:paraId="204B24DB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7DD19CED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88"/>
          <w:sz w:val="20"/>
          <w:szCs w:val="20"/>
        </w:rPr>
        <w:t>for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88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i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2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i </w:t>
      </w:r>
      <w:r>
        <w:rPr>
          <w:rFonts w:ascii="Courier New" w:hAnsi="Courier New" w:cs="Courier New"/>
          <w:color w:val="666600"/>
          <w:sz w:val="20"/>
          <w:szCs w:val="20"/>
        </w:rPr>
        <w:t>&lt;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ize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i</w:t>
      </w:r>
      <w:r>
        <w:rPr>
          <w:rFonts w:ascii="Courier New" w:hAnsi="Courier New" w:cs="Courier New"/>
          <w:color w:val="666600"/>
          <w:sz w:val="20"/>
          <w:szCs w:val="20"/>
        </w:rPr>
        <w:t>++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</w:t>
      </w:r>
      <w:proofErr w:type="gramStart"/>
      <w:r>
        <w:rPr>
          <w:rFonts w:ascii="Courier New" w:hAnsi="Courier New" w:cs="Courier New"/>
          <w:color w:val="880000"/>
          <w:sz w:val="20"/>
          <w:szCs w:val="20"/>
        </w:rPr>
        <w:t>/  повторяем</w:t>
      </w:r>
      <w:proofErr w:type="gramEnd"/>
      <w:r>
        <w:rPr>
          <w:rFonts w:ascii="Courier New" w:hAnsi="Courier New" w:cs="Courier New"/>
          <w:color w:val="880000"/>
          <w:sz w:val="20"/>
          <w:szCs w:val="20"/>
        </w:rPr>
        <w:t xml:space="preserve"> процедуру до тех пор, пока количество элементов не достигнет необходимого количества</w:t>
      </w:r>
    </w:p>
    <w:p w14:paraId="6D7E3937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1E65DC68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LIST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660066"/>
          <w:sz w:val="20"/>
          <w:szCs w:val="20"/>
        </w:rPr>
        <w:t>NewOb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88"/>
          <w:sz w:val="20"/>
          <w:szCs w:val="20"/>
        </w:rPr>
        <w:t>new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LIST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выделяется динамическая память для нового элемента списка</w:t>
      </w:r>
    </w:p>
    <w:p w14:paraId="44C54B23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LIST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2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tr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</w:t>
      </w:r>
      <w:proofErr w:type="gramStart"/>
      <w:r>
        <w:rPr>
          <w:rFonts w:ascii="Courier New" w:hAnsi="Courier New" w:cs="Courier New"/>
          <w:color w:val="880000"/>
          <w:sz w:val="20"/>
          <w:szCs w:val="20"/>
        </w:rPr>
        <w:t>/  создается</w:t>
      </w:r>
      <w:proofErr w:type="gramEnd"/>
      <w:r>
        <w:rPr>
          <w:rFonts w:ascii="Courier New" w:hAnsi="Courier New" w:cs="Courier New"/>
          <w:color w:val="880000"/>
          <w:sz w:val="20"/>
          <w:szCs w:val="20"/>
        </w:rPr>
        <w:t xml:space="preserve"> временная переменная которая будет хранить текущее положение</w:t>
      </w:r>
    </w:p>
    <w:p w14:paraId="5FE050E2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tr</w:t>
      </w:r>
      <w:proofErr w:type="spellEnd"/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-&gt;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trNext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660066"/>
          <w:sz w:val="20"/>
          <w:szCs w:val="20"/>
        </w:rPr>
        <w:t>NewOb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полю со следующим элементом присваивается указатель на новый объект</w:t>
      </w:r>
    </w:p>
    <w:p w14:paraId="3B8BDFC5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tr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tr</w:t>
      </w:r>
      <w:proofErr w:type="spellEnd"/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-&gt;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trNext</w:t>
      </w:r>
      <w:proofErr w:type="spellEnd"/>
      <w:proofErr w:type="gramEnd"/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 xml:space="preserve">//  переходим на следующий </w:t>
      </w:r>
      <w:proofErr w:type="spellStart"/>
      <w:r>
        <w:rPr>
          <w:rFonts w:ascii="Courier New" w:hAnsi="Courier New" w:cs="Courier New"/>
          <w:color w:val="880000"/>
          <w:sz w:val="20"/>
          <w:szCs w:val="20"/>
        </w:rPr>
        <w:t>элелмент</w:t>
      </w:r>
      <w:proofErr w:type="spellEnd"/>
    </w:p>
    <w:p w14:paraId="0014511A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</w:t>
      </w:r>
      <w:proofErr w:type="gramEnd"/>
      <w:r>
        <w:rPr>
          <w:rFonts w:ascii="Courier New" w:hAnsi="Courier New" w:cs="Courier New"/>
          <w:color w:val="008800"/>
          <w:sz w:val="20"/>
          <w:szCs w:val="20"/>
        </w:rPr>
        <w:t>Введите "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i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 элемент списка: 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2677FF54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ci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66660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tr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-&gt;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nf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пользователь заполняет информационное поле текущего объекта</w:t>
      </w:r>
    </w:p>
    <w:p w14:paraId="648B0BC9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tr</w:t>
      </w:r>
      <w:proofErr w:type="spellEnd"/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-&gt;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trPrev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2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полю с предыдущим элементом текущего элемента присваивается адрес, который мы ранее запомнили</w:t>
      </w:r>
    </w:p>
    <w:p w14:paraId="4550166E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tr</w:t>
      </w:r>
      <w:proofErr w:type="spellEnd"/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-&gt;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trNext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NULL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полю со следующим элементом присваиваем NULL</w:t>
      </w:r>
    </w:p>
    <w:p w14:paraId="2C794FD5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44F85800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88"/>
          <w:sz w:val="20"/>
          <w:szCs w:val="20"/>
        </w:rPr>
        <w:t>retur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trFirst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возвращаем указатель на первый элемент списка</w:t>
      </w:r>
    </w:p>
    <w:p w14:paraId="0654C5A1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7D2E6BDB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78EC9D80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28633BE6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color w:val="000088"/>
          <w:sz w:val="20"/>
          <w:szCs w:val="20"/>
        </w:rPr>
        <w:t>voi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660066"/>
          <w:sz w:val="20"/>
          <w:szCs w:val="20"/>
        </w:rPr>
        <w:t>Print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LIST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trFirst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Функция которая выводит все элементы списка на экран</w:t>
      </w:r>
    </w:p>
    <w:p w14:paraId="01FDBEE6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7E9136F2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endl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endl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23F5E75E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>LIST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tr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trFirst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выделение динамической памяти под переменную</w:t>
      </w:r>
    </w:p>
    <w:p w14:paraId="2BB9B886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88"/>
          <w:sz w:val="20"/>
          <w:szCs w:val="20"/>
        </w:rPr>
        <w:t>whil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ptr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!</w:t>
      </w:r>
      <w:proofErr w:type="gramEnd"/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NULL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проходимся по всем элементам пока указатель ну станет равен NULL</w:t>
      </w:r>
    </w:p>
    <w:p w14:paraId="0EE8A913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0EAB00D1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tr</w:t>
      </w:r>
      <w:proofErr w:type="spellEnd"/>
      <w:proofErr w:type="gramEnd"/>
      <w:r>
        <w:rPr>
          <w:rFonts w:ascii="Courier New" w:hAnsi="Courier New" w:cs="Courier New"/>
          <w:color w:val="666600"/>
          <w:sz w:val="20"/>
          <w:szCs w:val="20"/>
        </w:rPr>
        <w:t>-&gt;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nf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выводим информационное поле в консоль</w:t>
      </w:r>
    </w:p>
    <w:p w14:paraId="514B0D45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tr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tr</w:t>
      </w:r>
      <w:proofErr w:type="spellEnd"/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-&gt;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trNext</w:t>
      </w:r>
      <w:proofErr w:type="spellEnd"/>
      <w:proofErr w:type="gramEnd"/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переходим к следующему элементу</w:t>
      </w:r>
    </w:p>
    <w:p w14:paraId="4748E483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52734444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2B0EB3E7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6E187E88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color w:val="000088"/>
          <w:sz w:val="20"/>
          <w:szCs w:val="20"/>
        </w:rPr>
        <w:t>voi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660066"/>
          <w:sz w:val="20"/>
          <w:szCs w:val="20"/>
        </w:rPr>
        <w:t>Edit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LIST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trFirst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функция которая будет удалять каждый четный элемент списка</w:t>
      </w:r>
    </w:p>
    <w:p w14:paraId="3CBB0A89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6E900F98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88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1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</w:t>
      </w:r>
      <w:proofErr w:type="gramStart"/>
      <w:r>
        <w:rPr>
          <w:rFonts w:ascii="Courier New" w:hAnsi="Courier New" w:cs="Courier New"/>
          <w:color w:val="880000"/>
          <w:sz w:val="20"/>
          <w:szCs w:val="20"/>
        </w:rPr>
        <w:t>/  добавляем</w:t>
      </w:r>
      <w:proofErr w:type="gramEnd"/>
      <w:r>
        <w:rPr>
          <w:rFonts w:ascii="Courier New" w:hAnsi="Courier New" w:cs="Courier New"/>
          <w:color w:val="880000"/>
          <w:sz w:val="20"/>
          <w:szCs w:val="20"/>
        </w:rPr>
        <w:t xml:space="preserve"> счетчик</w:t>
      </w:r>
    </w:p>
    <w:p w14:paraId="27B334A7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>LIST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tr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trFirst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</w:t>
      </w:r>
      <w:proofErr w:type="gramStart"/>
      <w:r>
        <w:rPr>
          <w:rFonts w:ascii="Courier New" w:hAnsi="Courier New" w:cs="Courier New"/>
          <w:color w:val="880000"/>
          <w:sz w:val="20"/>
          <w:szCs w:val="20"/>
        </w:rPr>
        <w:t>/  запоминаем</w:t>
      </w:r>
      <w:proofErr w:type="gramEnd"/>
      <w:r>
        <w:rPr>
          <w:rFonts w:ascii="Courier New" w:hAnsi="Courier New" w:cs="Courier New"/>
          <w:color w:val="880000"/>
          <w:sz w:val="20"/>
          <w:szCs w:val="20"/>
        </w:rPr>
        <w:t xml:space="preserve"> первый элемент списка</w:t>
      </w:r>
    </w:p>
    <w:p w14:paraId="20F7BD04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14:paraId="5B1B0DD4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88"/>
          <w:sz w:val="20"/>
          <w:szCs w:val="20"/>
        </w:rPr>
        <w:t>whil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ptr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!</w:t>
      </w:r>
      <w:proofErr w:type="gramEnd"/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NULL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пока элементы существуют то мы проходимся по списку</w:t>
      </w:r>
    </w:p>
    <w:p w14:paraId="37EE73E1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51E04DDD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88"/>
          <w:sz w:val="20"/>
          <w:szCs w:val="20"/>
        </w:rPr>
        <w:t>if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%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2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=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0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если элемент четный заходим в цикл</w:t>
      </w:r>
    </w:p>
    <w:p w14:paraId="2517E9EF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217636B7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LIST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ol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tr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запоминаем текущий элемент</w:t>
      </w:r>
    </w:p>
    <w:p w14:paraId="4F1DC97F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44C7DDC2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LIST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rev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tr</w:t>
      </w:r>
      <w:proofErr w:type="spellEnd"/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-&gt;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trPrev</w:t>
      </w:r>
      <w:proofErr w:type="spellEnd"/>
      <w:proofErr w:type="gramEnd"/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запоминаем адрес предыдущего элемента</w:t>
      </w:r>
    </w:p>
    <w:p w14:paraId="42934666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LIST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88"/>
          <w:sz w:val="20"/>
          <w:szCs w:val="20"/>
        </w:rPr>
        <w:t>nex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tr</w:t>
      </w:r>
      <w:proofErr w:type="spellEnd"/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-&gt;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trNext</w:t>
      </w:r>
      <w:proofErr w:type="spellEnd"/>
      <w:proofErr w:type="gramEnd"/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запоминаем адрес следующего элемента</w:t>
      </w:r>
    </w:p>
    <w:p w14:paraId="2700989D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rev</w:t>
      </w:r>
      <w:proofErr w:type="spellEnd"/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-&gt;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trNext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88"/>
          <w:sz w:val="20"/>
          <w:szCs w:val="20"/>
        </w:rPr>
        <w:t>next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у предыдущего элемента в поле которое отвечает за следующий элемент, указываем запомненный ранее элемент</w:t>
      </w:r>
    </w:p>
    <w:p w14:paraId="5CEB858B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88"/>
          <w:sz w:val="20"/>
          <w:szCs w:val="20"/>
        </w:rPr>
        <w:t>if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proofErr w:type="spellStart"/>
      <w:proofErr w:type="gramStart"/>
      <w:r>
        <w:rPr>
          <w:rFonts w:ascii="Courier New" w:hAnsi="Courier New" w:cs="Courier New"/>
          <w:color w:val="000088"/>
          <w:sz w:val="20"/>
          <w:szCs w:val="20"/>
        </w:rPr>
        <w:t>nex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!</w:t>
      </w:r>
      <w:proofErr w:type="gramEnd"/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NULL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Проверка на обращение к NULL</w:t>
      </w:r>
    </w:p>
    <w:p w14:paraId="526EFC6A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06D63CF6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88"/>
          <w:sz w:val="20"/>
          <w:szCs w:val="20"/>
        </w:rPr>
        <w:t>next</w:t>
      </w:r>
      <w:proofErr w:type="spellEnd"/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-&gt;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trPrev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rev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у следующего элемента в поле, которое отвечает за предыдущий элемент, указываем запомненный ранее элемент</w:t>
      </w:r>
    </w:p>
    <w:p w14:paraId="63ED63A9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25153060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tr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tr</w:t>
      </w:r>
      <w:proofErr w:type="spellEnd"/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-&gt;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trNext</w:t>
      </w:r>
      <w:proofErr w:type="spellEnd"/>
      <w:proofErr w:type="gramEnd"/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переходим к следующему элементу</w:t>
      </w:r>
    </w:p>
    <w:p w14:paraId="38ED8E85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0C814E46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88"/>
          <w:sz w:val="20"/>
          <w:szCs w:val="20"/>
        </w:rPr>
        <w:t>delet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old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</w:t>
      </w:r>
      <w:proofErr w:type="gramStart"/>
      <w:r>
        <w:rPr>
          <w:rFonts w:ascii="Courier New" w:hAnsi="Courier New" w:cs="Courier New"/>
          <w:color w:val="880000"/>
          <w:sz w:val="20"/>
          <w:szCs w:val="20"/>
        </w:rPr>
        <w:t>/  удаляем</w:t>
      </w:r>
      <w:proofErr w:type="gramEnd"/>
      <w:r>
        <w:rPr>
          <w:rFonts w:ascii="Courier New" w:hAnsi="Courier New" w:cs="Courier New"/>
          <w:color w:val="880000"/>
          <w:sz w:val="20"/>
          <w:szCs w:val="20"/>
        </w:rPr>
        <w:t xml:space="preserve"> элемент который мы </w:t>
      </w:r>
      <w:proofErr w:type="spellStart"/>
      <w:r>
        <w:rPr>
          <w:rFonts w:ascii="Courier New" w:hAnsi="Courier New" w:cs="Courier New"/>
          <w:color w:val="880000"/>
          <w:sz w:val="20"/>
          <w:szCs w:val="20"/>
        </w:rPr>
        <w:t>избалили</w:t>
      </w:r>
      <w:proofErr w:type="spellEnd"/>
      <w:r>
        <w:rPr>
          <w:rFonts w:ascii="Courier New" w:hAnsi="Courier New" w:cs="Courier New"/>
          <w:color w:val="880000"/>
          <w:sz w:val="20"/>
          <w:szCs w:val="20"/>
        </w:rPr>
        <w:t xml:space="preserve"> от связей</w:t>
      </w:r>
    </w:p>
    <w:p w14:paraId="57A4919E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5F735175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88"/>
          <w:sz w:val="20"/>
          <w:szCs w:val="20"/>
        </w:rPr>
        <w:t>els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6608E765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tr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tr</w:t>
      </w:r>
      <w:proofErr w:type="spellEnd"/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-&gt;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trNext</w:t>
      </w:r>
      <w:proofErr w:type="spellEnd"/>
      <w:proofErr w:type="gramEnd"/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переходим к следующему элементу</w:t>
      </w:r>
    </w:p>
    <w:p w14:paraId="7EA1EB20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24C617DF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nt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++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инкрементируем счетчик</w:t>
      </w:r>
    </w:p>
    <w:p w14:paraId="5E8E998E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1FA5CABC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365F4239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7F7C59D2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608EDAAD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636815C2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color w:val="000088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main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666600"/>
          <w:sz w:val="20"/>
          <w:szCs w:val="20"/>
        </w:rPr>
        <w:t>)</w:t>
      </w:r>
    </w:p>
    <w:p w14:paraId="2B17976F" w14:textId="77777777" w:rsidR="00FC43EE" w:rsidRP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  <w:lang w:val="en-US"/>
        </w:rPr>
      </w:pPr>
      <w:r w:rsidRPr="00FC43EE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43193CA4" w14:textId="77777777" w:rsidR="00FC43EE" w:rsidRP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  <w:lang w:val="en-US"/>
        </w:rPr>
      </w:pPr>
      <w:r w:rsidRPr="00FC43EE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etlocale</w:t>
      </w:r>
      <w:r w:rsidRPr="00FC43EE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FC43EE">
        <w:rPr>
          <w:rFonts w:ascii="Courier New" w:hAnsi="Courier New" w:cs="Courier New"/>
          <w:color w:val="000000"/>
          <w:sz w:val="20"/>
          <w:szCs w:val="20"/>
          <w:lang w:val="en-US"/>
        </w:rPr>
        <w:t>LC_ALL</w:t>
      </w:r>
      <w:r w:rsidRPr="00FC43EE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FC43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FC43EE">
        <w:rPr>
          <w:rFonts w:ascii="Courier New" w:hAnsi="Courier New" w:cs="Courier New"/>
          <w:color w:val="008800"/>
          <w:sz w:val="20"/>
          <w:szCs w:val="20"/>
          <w:lang w:val="en-US"/>
        </w:rPr>
        <w:t>"Ru"</w:t>
      </w:r>
      <w:r w:rsidRPr="00FC43EE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3A3825B6" w14:textId="77777777" w:rsidR="00FC43EE" w:rsidRP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  <w:lang w:val="en-US"/>
        </w:rPr>
      </w:pPr>
      <w:r w:rsidRPr="00FC43EE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FC43EE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FC43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size</w:t>
      </w:r>
      <w:r w:rsidRPr="00FC43EE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170B918F" w14:textId="77777777" w:rsidR="00FC43EE" w:rsidRP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  <w:lang w:val="en-US"/>
        </w:rPr>
      </w:pPr>
      <w:r w:rsidRPr="00FC43EE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FC43EE">
        <w:rPr>
          <w:rFonts w:ascii="Courier New" w:hAnsi="Courier New" w:cs="Courier New"/>
          <w:color w:val="660066"/>
          <w:sz w:val="20"/>
          <w:szCs w:val="20"/>
          <w:lang w:val="en-US"/>
        </w:rPr>
        <w:t>FillS</w:t>
      </w:r>
      <w:r w:rsidRPr="00FC43EE">
        <w:rPr>
          <w:rFonts w:ascii="Courier New" w:hAnsi="Courier New" w:cs="Courier New"/>
          <w:color w:val="666600"/>
          <w:sz w:val="20"/>
          <w:szCs w:val="20"/>
          <w:lang w:val="en-US"/>
        </w:rPr>
        <w:t>(&amp;</w:t>
      </w:r>
      <w:r w:rsidRPr="00FC43EE">
        <w:rPr>
          <w:rFonts w:ascii="Courier New" w:hAnsi="Courier New" w:cs="Courier New"/>
          <w:color w:val="000000"/>
          <w:sz w:val="20"/>
          <w:szCs w:val="20"/>
          <w:lang w:val="en-US"/>
        </w:rPr>
        <w:t>size</w:t>
      </w:r>
      <w:r w:rsidRPr="00FC43EE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31DBD7A4" w14:textId="77777777" w:rsidR="00FC43EE" w:rsidRP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  <w:lang w:val="en-US"/>
        </w:rPr>
      </w:pPr>
      <w:r w:rsidRPr="00FC43EE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  <w:t>LIST</w:t>
      </w:r>
      <w:r w:rsidRPr="00FC43EE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FC43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ptrFirst </w:t>
      </w:r>
      <w:r w:rsidRPr="00FC43EE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FC43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FC43EE">
        <w:rPr>
          <w:rFonts w:ascii="Courier New" w:hAnsi="Courier New" w:cs="Courier New"/>
          <w:color w:val="660066"/>
          <w:sz w:val="20"/>
          <w:szCs w:val="20"/>
          <w:lang w:val="en-US"/>
        </w:rPr>
        <w:t>Init</w:t>
      </w:r>
      <w:r w:rsidRPr="00FC43EE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FC43EE">
        <w:rPr>
          <w:rFonts w:ascii="Courier New" w:hAnsi="Courier New" w:cs="Courier New"/>
          <w:color w:val="000000"/>
          <w:sz w:val="20"/>
          <w:szCs w:val="20"/>
          <w:lang w:val="en-US"/>
        </w:rPr>
        <w:t>size</w:t>
      </w:r>
      <w:r w:rsidRPr="00FC43EE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59EC8D5C" w14:textId="77777777" w:rsidR="00FC43EE" w:rsidRP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  <w:lang w:val="en-US"/>
        </w:rPr>
      </w:pPr>
      <w:r w:rsidRPr="00FC43EE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FC43EE">
        <w:rPr>
          <w:rFonts w:ascii="Courier New" w:hAnsi="Courier New" w:cs="Courier New"/>
          <w:color w:val="660066"/>
          <w:sz w:val="20"/>
          <w:szCs w:val="20"/>
          <w:lang w:val="en-US"/>
        </w:rPr>
        <w:t>Print</w:t>
      </w:r>
      <w:r w:rsidRPr="00FC43EE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FC43EE">
        <w:rPr>
          <w:rFonts w:ascii="Courier New" w:hAnsi="Courier New" w:cs="Courier New"/>
          <w:color w:val="000000"/>
          <w:sz w:val="20"/>
          <w:szCs w:val="20"/>
          <w:lang w:val="en-US"/>
        </w:rPr>
        <w:t>ptrFirst</w:t>
      </w:r>
      <w:r w:rsidRPr="00FC43EE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62F7FA01" w14:textId="77777777" w:rsidR="00FC43EE" w:rsidRP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  <w:lang w:val="en-US"/>
        </w:rPr>
      </w:pPr>
      <w:r w:rsidRPr="00FC43EE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FC43EE">
        <w:rPr>
          <w:rFonts w:ascii="Courier New" w:hAnsi="Courier New" w:cs="Courier New"/>
          <w:color w:val="660066"/>
          <w:sz w:val="20"/>
          <w:szCs w:val="20"/>
          <w:lang w:val="en-US"/>
        </w:rPr>
        <w:t>Edit</w:t>
      </w:r>
      <w:r w:rsidRPr="00FC43EE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FC43EE">
        <w:rPr>
          <w:rFonts w:ascii="Courier New" w:hAnsi="Courier New" w:cs="Courier New"/>
          <w:color w:val="000000"/>
          <w:sz w:val="20"/>
          <w:szCs w:val="20"/>
          <w:lang w:val="en-US"/>
        </w:rPr>
        <w:t>ptrFirst</w:t>
      </w:r>
      <w:r w:rsidRPr="00FC43EE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5E3EF4AB" w14:textId="77777777" w:rsidR="00FC43EE" w:rsidRP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  <w:lang w:val="en-US"/>
        </w:rPr>
      </w:pPr>
      <w:r w:rsidRPr="00FC43EE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FC43EE">
        <w:rPr>
          <w:rFonts w:ascii="Courier New" w:hAnsi="Courier New" w:cs="Courier New"/>
          <w:color w:val="660066"/>
          <w:sz w:val="20"/>
          <w:szCs w:val="20"/>
          <w:lang w:val="en-US"/>
        </w:rPr>
        <w:t>Print</w:t>
      </w:r>
      <w:r w:rsidRPr="00FC43EE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FC43EE">
        <w:rPr>
          <w:rFonts w:ascii="Courier New" w:hAnsi="Courier New" w:cs="Courier New"/>
          <w:color w:val="000000"/>
          <w:sz w:val="20"/>
          <w:szCs w:val="20"/>
          <w:lang w:val="en-US"/>
        </w:rPr>
        <w:t>ptrFirst</w:t>
      </w:r>
      <w:r w:rsidRPr="00FC43EE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303D2B13" w14:textId="77777777" w:rsidR="00FC43EE" w:rsidRP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  <w:lang w:val="en-US"/>
        </w:rPr>
      </w:pPr>
      <w:r w:rsidRPr="00FC43EE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35AA4168" w14:textId="77777777" w:rsidR="00FC43EE" w:rsidRP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  <w:lang w:val="en-US"/>
        </w:rPr>
      </w:pPr>
      <w:r w:rsidRPr="00FC43EE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LIST</w:t>
      </w:r>
      <w:r w:rsidRPr="00FC43EE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FC43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ptr </w:t>
      </w:r>
      <w:r w:rsidRPr="00FC43EE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FC43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ptrFirst</w:t>
      </w:r>
      <w:r w:rsidRPr="00FC43EE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5F9C13E3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 w:rsidRPr="00FC43EE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FC43EE">
        <w:rPr>
          <w:rFonts w:ascii="Courier New" w:hAnsi="Courier New" w:cs="Courier New"/>
          <w:color w:val="000088"/>
          <w:sz w:val="20"/>
          <w:szCs w:val="20"/>
          <w:lang w:val="en-US"/>
        </w:rPr>
        <w:t>while</w:t>
      </w:r>
      <w:r w:rsidRPr="00FC43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FC43EE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gramStart"/>
      <w:r w:rsidRPr="00FC43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ptr </w:t>
      </w:r>
      <w:r w:rsidRPr="00FC43EE">
        <w:rPr>
          <w:rFonts w:ascii="Courier New" w:hAnsi="Courier New" w:cs="Courier New"/>
          <w:color w:val="666600"/>
          <w:sz w:val="20"/>
          <w:szCs w:val="20"/>
          <w:lang w:val="en-US"/>
        </w:rPr>
        <w:t>!</w:t>
      </w:r>
      <w:proofErr w:type="gramEnd"/>
      <w:r w:rsidRPr="00FC43EE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FC43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00"/>
          <w:sz w:val="20"/>
          <w:szCs w:val="20"/>
        </w:rPr>
        <w:t>NULL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пока указатель не равен NULL, проходимся циклом и удаляем весь список</w:t>
      </w:r>
    </w:p>
    <w:p w14:paraId="01B3D4E5" w14:textId="77777777" w:rsidR="00FC43EE" w:rsidRP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 w:rsidRPr="00FC43EE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6AFAF81B" w14:textId="77777777" w:rsidR="00FC43EE" w:rsidRP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  <w:lang w:val="en-US"/>
        </w:rPr>
      </w:pPr>
      <w:r w:rsidRPr="00FC43EE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FC43EE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ptrFirst </w:t>
      </w:r>
      <w:r w:rsidRPr="00FC43EE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FC43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ptr</w:t>
      </w:r>
      <w:r w:rsidRPr="00FC43EE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390D1661" w14:textId="77777777" w:rsidR="00FC43EE" w:rsidRP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  <w:lang w:val="en-US"/>
        </w:rPr>
      </w:pPr>
      <w:r w:rsidRPr="00FC43EE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FC43EE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ptr </w:t>
      </w:r>
      <w:r w:rsidRPr="00FC43EE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FC43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ptr</w:t>
      </w:r>
      <w:r w:rsidRPr="00FC43EE">
        <w:rPr>
          <w:rFonts w:ascii="Courier New" w:hAnsi="Courier New" w:cs="Courier New"/>
          <w:color w:val="666600"/>
          <w:sz w:val="20"/>
          <w:szCs w:val="20"/>
          <w:lang w:val="en-US"/>
        </w:rPr>
        <w:t>-&gt;</w:t>
      </w:r>
      <w:r w:rsidRPr="00FC43EE">
        <w:rPr>
          <w:rFonts w:ascii="Courier New" w:hAnsi="Courier New" w:cs="Courier New"/>
          <w:color w:val="000000"/>
          <w:sz w:val="20"/>
          <w:szCs w:val="20"/>
          <w:lang w:val="en-US"/>
        </w:rPr>
        <w:t>ptrNext</w:t>
      </w:r>
      <w:r w:rsidRPr="00FC43EE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4620474D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 w:rsidRPr="00FC43EE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FC43EE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>
        <w:rPr>
          <w:rFonts w:ascii="Courier New" w:hAnsi="Courier New" w:cs="Courier New"/>
          <w:color w:val="000088"/>
          <w:sz w:val="20"/>
          <w:szCs w:val="20"/>
        </w:rPr>
        <w:t>delet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trFirst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5F5C3A6D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703A3F30" w14:textId="77777777" w:rsidR="00FC43EE" w:rsidRDefault="00FC43EE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817143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539AC9F9" w14:textId="0596FB3E" w:rsidR="007D2F11" w:rsidRDefault="00FC43EE" w:rsidP="007D2F1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  <w:bookmarkEnd w:id="0"/>
      <w:r w:rsidR="007D2F11"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6E784239" w14:textId="248414CE" w:rsidR="003051A4" w:rsidRDefault="003051A4">
      <w:pPr>
        <w:spacing w:line="259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br w:type="page"/>
      </w:r>
    </w:p>
    <w:p w14:paraId="4C34D1AB" w14:textId="48B9CEA8" w:rsidR="003051A4" w:rsidRDefault="003051A4" w:rsidP="003051A4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>Полный</w:t>
      </w:r>
      <w:r w:rsidRPr="003051A4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код реализация через библиотеки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STL</w:t>
      </w:r>
    </w:p>
    <w:p w14:paraId="446F4AEE" w14:textId="77777777" w:rsidR="003051A4" w:rsidRP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  <w:lang w:val="en-US"/>
        </w:rPr>
      </w:pPr>
      <w:r w:rsidRPr="003051A4">
        <w:rPr>
          <w:rFonts w:ascii="Courier New" w:hAnsi="Courier New" w:cs="Courier New"/>
          <w:color w:val="880000"/>
          <w:sz w:val="20"/>
          <w:szCs w:val="20"/>
          <w:lang w:val="en-US"/>
        </w:rPr>
        <w:t>#include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3051A4">
        <w:rPr>
          <w:rFonts w:ascii="Courier New" w:hAnsi="Courier New" w:cs="Courier New"/>
          <w:color w:val="008800"/>
          <w:sz w:val="20"/>
          <w:szCs w:val="20"/>
          <w:lang w:val="en-US"/>
        </w:rPr>
        <w:t>&lt;iostream&gt;</w:t>
      </w:r>
    </w:p>
    <w:p w14:paraId="7C9A67B8" w14:textId="77777777" w:rsidR="003051A4" w:rsidRP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  <w:lang w:val="en-US"/>
        </w:rPr>
      </w:pPr>
      <w:r w:rsidRPr="003051A4">
        <w:rPr>
          <w:rFonts w:ascii="Courier New" w:hAnsi="Courier New" w:cs="Courier New"/>
          <w:color w:val="880000"/>
          <w:sz w:val="20"/>
          <w:szCs w:val="20"/>
          <w:lang w:val="en-US"/>
        </w:rPr>
        <w:t>#include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3051A4">
        <w:rPr>
          <w:rFonts w:ascii="Courier New" w:hAnsi="Courier New" w:cs="Courier New"/>
          <w:color w:val="008800"/>
          <w:sz w:val="20"/>
          <w:szCs w:val="20"/>
          <w:lang w:val="en-US"/>
        </w:rPr>
        <w:t>&lt;iterator&gt;</w:t>
      </w:r>
    </w:p>
    <w:p w14:paraId="4A8A0730" w14:textId="77777777" w:rsidR="003051A4" w:rsidRP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  <w:lang w:val="en-US"/>
        </w:rPr>
      </w:pPr>
      <w:r w:rsidRPr="003051A4">
        <w:rPr>
          <w:rFonts w:ascii="Courier New" w:hAnsi="Courier New" w:cs="Courier New"/>
          <w:color w:val="880000"/>
          <w:sz w:val="20"/>
          <w:szCs w:val="20"/>
          <w:lang w:val="en-US"/>
        </w:rPr>
        <w:t>#include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3051A4">
        <w:rPr>
          <w:rFonts w:ascii="Courier New" w:hAnsi="Courier New" w:cs="Courier New"/>
          <w:color w:val="008800"/>
          <w:sz w:val="20"/>
          <w:szCs w:val="20"/>
          <w:lang w:val="en-US"/>
        </w:rPr>
        <w:t>&lt;list&gt;</w:t>
      </w:r>
    </w:p>
    <w:p w14:paraId="2C429454" w14:textId="77777777" w:rsidR="003051A4" w:rsidRP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  <w:lang w:val="en-US"/>
        </w:rPr>
      </w:pP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114136D5" w14:textId="77777777" w:rsidR="003051A4" w:rsidRP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  <w:lang w:val="en-US"/>
        </w:rPr>
      </w:pPr>
      <w:r w:rsidRPr="003051A4">
        <w:rPr>
          <w:rFonts w:ascii="Courier New" w:hAnsi="Courier New" w:cs="Courier New"/>
          <w:color w:val="000088"/>
          <w:sz w:val="20"/>
          <w:szCs w:val="20"/>
          <w:lang w:val="en-US"/>
        </w:rPr>
        <w:t>using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3051A4">
        <w:rPr>
          <w:rFonts w:ascii="Courier New" w:hAnsi="Courier New" w:cs="Courier New"/>
          <w:color w:val="000088"/>
          <w:sz w:val="20"/>
          <w:szCs w:val="20"/>
          <w:lang w:val="en-US"/>
        </w:rPr>
        <w:t>namespace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std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0DE13477" w14:textId="77777777" w:rsidR="003051A4" w:rsidRP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  <w:lang w:val="en-US"/>
        </w:rPr>
      </w:pP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13A67DB8" w14:textId="77777777" w:rsidR="003051A4" w:rsidRP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  <w:lang w:val="en-US"/>
        </w:rPr>
      </w:pPr>
      <w:r w:rsidRPr="003051A4">
        <w:rPr>
          <w:rFonts w:ascii="Courier New" w:hAnsi="Courier New" w:cs="Courier New"/>
          <w:color w:val="000088"/>
          <w:sz w:val="20"/>
          <w:szCs w:val="20"/>
          <w:lang w:val="en-US"/>
        </w:rPr>
        <w:t>void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proofErr w:type="gramStart"/>
      <w:r w:rsidRPr="003051A4">
        <w:rPr>
          <w:rFonts w:ascii="Courier New" w:hAnsi="Courier New" w:cs="Courier New"/>
          <w:color w:val="660066"/>
          <w:sz w:val="20"/>
          <w:szCs w:val="20"/>
          <w:lang w:val="en-US"/>
        </w:rPr>
        <w:t>EnterSize</w:t>
      </w:r>
      <w:proofErr w:type="spellEnd"/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gramEnd"/>
      <w:r w:rsidRPr="003051A4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size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3051A4">
        <w:rPr>
          <w:rFonts w:ascii="Courier New" w:hAnsi="Courier New" w:cs="Courier New"/>
          <w:color w:val="880000"/>
          <w:sz w:val="20"/>
          <w:szCs w:val="20"/>
          <w:lang w:val="en-US"/>
        </w:rPr>
        <w:t xml:space="preserve">// </w:t>
      </w:r>
      <w:r>
        <w:rPr>
          <w:rFonts w:ascii="Courier New" w:hAnsi="Courier New" w:cs="Courier New"/>
          <w:color w:val="880000"/>
          <w:sz w:val="20"/>
          <w:szCs w:val="20"/>
        </w:rPr>
        <w:t>вводим</w:t>
      </w:r>
      <w:r w:rsidRPr="003051A4">
        <w:rPr>
          <w:rFonts w:ascii="Courier New" w:hAnsi="Courier New" w:cs="Courier New"/>
          <w:color w:val="88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размер</w:t>
      </w:r>
      <w:r w:rsidRPr="003051A4">
        <w:rPr>
          <w:rFonts w:ascii="Courier New" w:hAnsi="Courier New" w:cs="Courier New"/>
          <w:color w:val="88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списка</w:t>
      </w:r>
    </w:p>
    <w:p w14:paraId="7531B011" w14:textId="77777777" w:rsid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0E3C6D2C" w14:textId="77777777" w:rsid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</w:t>
      </w:r>
      <w:proofErr w:type="gramEnd"/>
      <w:r>
        <w:rPr>
          <w:rFonts w:ascii="Courier New" w:hAnsi="Courier New" w:cs="Courier New"/>
          <w:color w:val="008800"/>
          <w:sz w:val="20"/>
          <w:szCs w:val="20"/>
        </w:rPr>
        <w:t>Введите размер списка: 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3F34E12A" w14:textId="77777777" w:rsid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ci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66660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*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ize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);</w:t>
      </w:r>
    </w:p>
    <w:p w14:paraId="6AAEDA3A" w14:textId="77777777" w:rsid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50F6D855" w14:textId="77777777" w:rsid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88"/>
          <w:sz w:val="20"/>
          <w:szCs w:val="20"/>
        </w:rPr>
        <w:t>whil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(*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ize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1</w:t>
      </w:r>
      <w:proofErr w:type="gramEnd"/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 xml:space="preserve">// проверяем </w:t>
      </w:r>
      <w:proofErr w:type="spellStart"/>
      <w:r>
        <w:rPr>
          <w:rFonts w:ascii="Courier New" w:hAnsi="Courier New" w:cs="Courier New"/>
          <w:color w:val="880000"/>
          <w:sz w:val="20"/>
          <w:szCs w:val="20"/>
        </w:rPr>
        <w:t>правильнось</w:t>
      </w:r>
      <w:proofErr w:type="spellEnd"/>
      <w:r>
        <w:rPr>
          <w:rFonts w:ascii="Courier New" w:hAnsi="Courier New" w:cs="Courier New"/>
          <w:color w:val="880000"/>
          <w:sz w:val="20"/>
          <w:szCs w:val="20"/>
        </w:rPr>
        <w:t xml:space="preserve"> введенных пользователем данных</w:t>
      </w:r>
    </w:p>
    <w:p w14:paraId="28D618FC" w14:textId="77777777" w:rsid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388948CC" w14:textId="77777777" w:rsid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</w:t>
      </w:r>
      <w:proofErr w:type="gramEnd"/>
      <w:r>
        <w:rPr>
          <w:rFonts w:ascii="Courier New" w:hAnsi="Courier New" w:cs="Courier New"/>
          <w:color w:val="008800"/>
          <w:sz w:val="20"/>
          <w:szCs w:val="20"/>
        </w:rPr>
        <w:t>Введен неправильный размер списка!\n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05BA9E5E" w14:textId="77777777" w:rsid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</w:t>
      </w:r>
      <w:proofErr w:type="gramEnd"/>
      <w:r>
        <w:rPr>
          <w:rFonts w:ascii="Courier New" w:hAnsi="Courier New" w:cs="Courier New"/>
          <w:color w:val="008800"/>
          <w:sz w:val="20"/>
          <w:szCs w:val="20"/>
        </w:rPr>
        <w:t>Введите размер списка: 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635A30F9" w14:textId="77777777" w:rsidR="003051A4" w:rsidRP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proofErr w:type="spellEnd"/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&gt;&gt;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(*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size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16159C79" w14:textId="77777777" w:rsidR="003051A4" w:rsidRP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  <w:lang w:val="en-US"/>
        </w:rPr>
      </w:pP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56208388" w14:textId="77777777" w:rsidR="003051A4" w:rsidRP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  <w:lang w:val="en-US"/>
        </w:rPr>
      </w:pP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3862CD60" w14:textId="77777777" w:rsidR="003051A4" w:rsidRP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  <w:lang w:val="en-US"/>
        </w:rPr>
      </w:pP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416DB4F7" w14:textId="77777777" w:rsidR="003051A4" w:rsidRP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  <w:lang w:val="en-US"/>
        </w:rPr>
      </w:pPr>
      <w:r w:rsidRPr="003051A4">
        <w:rPr>
          <w:rFonts w:ascii="Courier New" w:hAnsi="Courier New" w:cs="Courier New"/>
          <w:color w:val="000088"/>
          <w:sz w:val="20"/>
          <w:szCs w:val="20"/>
          <w:lang w:val="en-US"/>
        </w:rPr>
        <w:t>void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fillLIST</w:t>
      </w:r>
      <w:proofErr w:type="spellEnd"/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list</w:t>
      </w:r>
      <w:r w:rsidRPr="003051A4">
        <w:rPr>
          <w:rFonts w:ascii="Courier New" w:hAnsi="Courier New" w:cs="Courier New"/>
          <w:color w:val="008800"/>
          <w:sz w:val="20"/>
          <w:szCs w:val="20"/>
          <w:lang w:val="en-US"/>
        </w:rPr>
        <w:t>&lt;int&gt;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&amp;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LIST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3051A4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size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3051A4">
        <w:rPr>
          <w:rFonts w:ascii="Courier New" w:hAnsi="Courier New" w:cs="Courier New"/>
          <w:color w:val="880000"/>
          <w:sz w:val="20"/>
          <w:szCs w:val="20"/>
          <w:lang w:val="en-US"/>
        </w:rPr>
        <w:t xml:space="preserve">// </w:t>
      </w:r>
      <w:r>
        <w:rPr>
          <w:rFonts w:ascii="Courier New" w:hAnsi="Courier New" w:cs="Courier New"/>
          <w:color w:val="880000"/>
          <w:sz w:val="20"/>
          <w:szCs w:val="20"/>
        </w:rPr>
        <w:t>заполнение</w:t>
      </w:r>
      <w:r w:rsidRPr="003051A4">
        <w:rPr>
          <w:rFonts w:ascii="Courier New" w:hAnsi="Courier New" w:cs="Courier New"/>
          <w:color w:val="88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списка</w:t>
      </w:r>
    </w:p>
    <w:p w14:paraId="28C44073" w14:textId="77777777" w:rsid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0BE931A7" w14:textId="77777777" w:rsid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88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el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 xml:space="preserve">// </w:t>
      </w:r>
      <w:proofErr w:type="gramStart"/>
      <w:r>
        <w:rPr>
          <w:rFonts w:ascii="Courier New" w:hAnsi="Courier New" w:cs="Courier New"/>
          <w:color w:val="880000"/>
          <w:sz w:val="20"/>
          <w:szCs w:val="20"/>
        </w:rPr>
        <w:t>переменная</w:t>
      </w:r>
      <w:proofErr w:type="gramEnd"/>
      <w:r>
        <w:rPr>
          <w:rFonts w:ascii="Courier New" w:hAnsi="Courier New" w:cs="Courier New"/>
          <w:color w:val="880000"/>
          <w:sz w:val="20"/>
          <w:szCs w:val="20"/>
        </w:rPr>
        <w:t xml:space="preserve"> которая будет временно хранить данные которые мы будем </w:t>
      </w:r>
      <w:proofErr w:type="spellStart"/>
      <w:r>
        <w:rPr>
          <w:rFonts w:ascii="Courier New" w:hAnsi="Courier New" w:cs="Courier New"/>
          <w:color w:val="880000"/>
          <w:sz w:val="20"/>
          <w:szCs w:val="20"/>
        </w:rPr>
        <w:t>заность</w:t>
      </w:r>
      <w:proofErr w:type="spellEnd"/>
      <w:r>
        <w:rPr>
          <w:rFonts w:ascii="Courier New" w:hAnsi="Courier New" w:cs="Courier New"/>
          <w:color w:val="880000"/>
          <w:sz w:val="20"/>
          <w:szCs w:val="20"/>
        </w:rPr>
        <w:t xml:space="preserve"> в список</w:t>
      </w:r>
    </w:p>
    <w:p w14:paraId="0C229E26" w14:textId="77777777" w:rsid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88"/>
          <w:sz w:val="20"/>
          <w:szCs w:val="20"/>
        </w:rPr>
        <w:t>for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88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i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0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i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ize</w:t>
      </w:r>
      <w:proofErr w:type="spellEnd"/>
      <w:proofErr w:type="gramEnd"/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i</w:t>
      </w:r>
      <w:r>
        <w:rPr>
          <w:rFonts w:ascii="Courier New" w:hAnsi="Courier New" w:cs="Courier New"/>
          <w:color w:val="666600"/>
          <w:sz w:val="20"/>
          <w:szCs w:val="20"/>
        </w:rPr>
        <w:t>++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проходимся от 0 до размера списка и заполняем список</w:t>
      </w:r>
    </w:p>
    <w:p w14:paraId="2719E069" w14:textId="77777777" w:rsid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26C2F65C" w14:textId="77777777" w:rsid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</w:t>
      </w:r>
      <w:proofErr w:type="gramEnd"/>
      <w:r>
        <w:rPr>
          <w:rFonts w:ascii="Courier New" w:hAnsi="Courier New" w:cs="Courier New"/>
          <w:color w:val="008800"/>
          <w:sz w:val="20"/>
          <w:szCs w:val="20"/>
        </w:rPr>
        <w:t>Введите "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i </w:t>
      </w:r>
      <w:r>
        <w:rPr>
          <w:rFonts w:ascii="Courier New" w:hAnsi="Courier New" w:cs="Courier New"/>
          <w:color w:val="666600"/>
          <w:sz w:val="20"/>
          <w:szCs w:val="20"/>
        </w:rPr>
        <w:t>+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1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 элемент списка: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2071F593" w14:textId="77777777" w:rsid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ci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66660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el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 xml:space="preserve">//  ввод </w:t>
      </w:r>
      <w:proofErr w:type="spellStart"/>
      <w:r>
        <w:rPr>
          <w:rFonts w:ascii="Courier New" w:hAnsi="Courier New" w:cs="Courier New"/>
          <w:color w:val="880000"/>
          <w:sz w:val="20"/>
          <w:szCs w:val="20"/>
        </w:rPr>
        <w:t>эмемента</w:t>
      </w:r>
      <w:proofErr w:type="spellEnd"/>
      <w:r>
        <w:rPr>
          <w:rFonts w:ascii="Courier New" w:hAnsi="Courier New" w:cs="Courier New"/>
          <w:color w:val="880000"/>
          <w:sz w:val="20"/>
          <w:szCs w:val="20"/>
        </w:rPr>
        <w:t xml:space="preserve"> списка</w:t>
      </w:r>
    </w:p>
    <w:p w14:paraId="4EE6CD30" w14:textId="77777777" w:rsid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LIST</w:t>
      </w:r>
      <w:r>
        <w:rPr>
          <w:rFonts w:ascii="Courier New" w:hAnsi="Courier New" w:cs="Courier New"/>
          <w:color w:val="666600"/>
          <w:sz w:val="20"/>
          <w:szCs w:val="20"/>
        </w:rPr>
        <w:t>.</w:t>
      </w:r>
      <w:r>
        <w:rPr>
          <w:rFonts w:ascii="Courier New" w:hAnsi="Courier New" w:cs="Courier New"/>
          <w:color w:val="000000"/>
          <w:sz w:val="20"/>
          <w:szCs w:val="20"/>
        </w:rPr>
        <w:t>push_back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el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)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</w:t>
      </w:r>
      <w:proofErr w:type="gramStart"/>
      <w:r>
        <w:rPr>
          <w:rFonts w:ascii="Courier New" w:hAnsi="Courier New" w:cs="Courier New"/>
          <w:color w:val="880000"/>
          <w:sz w:val="20"/>
          <w:szCs w:val="20"/>
        </w:rPr>
        <w:t>/  введенный</w:t>
      </w:r>
      <w:proofErr w:type="gramEnd"/>
      <w:r>
        <w:rPr>
          <w:rFonts w:ascii="Courier New" w:hAnsi="Courier New" w:cs="Courier New"/>
          <w:color w:val="880000"/>
          <w:sz w:val="20"/>
          <w:szCs w:val="20"/>
        </w:rPr>
        <w:t xml:space="preserve"> элемент кладется в конец списка</w:t>
      </w:r>
    </w:p>
    <w:p w14:paraId="075A7A8A" w14:textId="77777777" w:rsidR="003051A4" w:rsidRP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351BBA47" w14:textId="77777777" w:rsidR="003051A4" w:rsidRP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  <w:lang w:val="en-US"/>
        </w:rPr>
      </w:pP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</w:p>
    <w:p w14:paraId="03C60DD6" w14:textId="77777777" w:rsidR="003051A4" w:rsidRP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  <w:lang w:val="en-US"/>
        </w:rPr>
      </w:pP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600D8EA0" w14:textId="77777777" w:rsidR="003051A4" w:rsidRP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  <w:lang w:val="en-US"/>
        </w:rPr>
      </w:pP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03257FB2" w14:textId="77777777" w:rsidR="003051A4" w:rsidRP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  <w:lang w:val="en-US"/>
        </w:rPr>
      </w:pPr>
      <w:r w:rsidRPr="003051A4">
        <w:rPr>
          <w:rFonts w:ascii="Courier New" w:hAnsi="Courier New" w:cs="Courier New"/>
          <w:color w:val="000088"/>
          <w:sz w:val="20"/>
          <w:szCs w:val="20"/>
          <w:lang w:val="en-US"/>
        </w:rPr>
        <w:t>void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3051A4">
        <w:rPr>
          <w:rFonts w:ascii="Courier New" w:hAnsi="Courier New" w:cs="Courier New"/>
          <w:color w:val="660066"/>
          <w:sz w:val="20"/>
          <w:szCs w:val="20"/>
          <w:lang w:val="en-US"/>
        </w:rPr>
        <w:t>PrintLIST</w:t>
      </w:r>
      <w:proofErr w:type="spellEnd"/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list</w:t>
      </w:r>
      <w:r w:rsidRPr="003051A4">
        <w:rPr>
          <w:rFonts w:ascii="Courier New" w:hAnsi="Courier New" w:cs="Courier New"/>
          <w:color w:val="008800"/>
          <w:sz w:val="20"/>
          <w:szCs w:val="20"/>
          <w:lang w:val="en-US"/>
        </w:rPr>
        <w:t>&lt;int&gt;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&amp;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LIST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3051A4">
        <w:rPr>
          <w:rFonts w:ascii="Courier New" w:hAnsi="Courier New" w:cs="Courier New"/>
          <w:color w:val="880000"/>
          <w:sz w:val="20"/>
          <w:szCs w:val="20"/>
          <w:lang w:val="en-US"/>
        </w:rPr>
        <w:t xml:space="preserve">// </w:t>
      </w:r>
      <w:r>
        <w:rPr>
          <w:rFonts w:ascii="Courier New" w:hAnsi="Courier New" w:cs="Courier New"/>
          <w:color w:val="880000"/>
          <w:sz w:val="20"/>
          <w:szCs w:val="20"/>
        </w:rPr>
        <w:t>вывод</w:t>
      </w:r>
      <w:r w:rsidRPr="003051A4">
        <w:rPr>
          <w:rFonts w:ascii="Courier New" w:hAnsi="Courier New" w:cs="Courier New"/>
          <w:color w:val="88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всех</w:t>
      </w:r>
      <w:r w:rsidRPr="003051A4">
        <w:rPr>
          <w:rFonts w:ascii="Courier New" w:hAnsi="Courier New" w:cs="Courier New"/>
          <w:color w:val="88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элементов</w:t>
      </w:r>
      <w:r w:rsidRPr="003051A4">
        <w:rPr>
          <w:rFonts w:ascii="Courier New" w:hAnsi="Courier New" w:cs="Courier New"/>
          <w:color w:val="88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списка</w:t>
      </w:r>
    </w:p>
    <w:p w14:paraId="50A094E6" w14:textId="77777777" w:rsidR="003051A4" w:rsidRP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  <w:lang w:val="en-US"/>
        </w:rPr>
      </w:pP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3B7D0F1A" w14:textId="77777777" w:rsidR="003051A4" w:rsidRP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  <w:lang w:val="en-US"/>
        </w:rPr>
      </w:pP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</w:p>
    <w:p w14:paraId="47B9373B" w14:textId="77777777" w:rsid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</w:rPr>
      </w:pP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3051A4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list</w:t>
      </w:r>
      <w:r w:rsidRPr="003051A4">
        <w:rPr>
          <w:rFonts w:ascii="Courier New" w:hAnsi="Courier New" w:cs="Courier New"/>
          <w:color w:val="008800"/>
          <w:sz w:val="20"/>
          <w:szCs w:val="20"/>
          <w:lang w:val="en-US"/>
        </w:rPr>
        <w:t>&lt;int</w:t>
      </w:r>
      <w:proofErr w:type="gramStart"/>
      <w:r w:rsidRPr="003051A4">
        <w:rPr>
          <w:rFonts w:ascii="Courier New" w:hAnsi="Courier New" w:cs="Courier New"/>
          <w:color w:val="008800"/>
          <w:sz w:val="20"/>
          <w:szCs w:val="20"/>
          <w:lang w:val="en-US"/>
        </w:rPr>
        <w:t>&gt;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::</w:t>
      </w:r>
      <w:proofErr w:type="spellStart"/>
      <w:proofErr w:type="gramEnd"/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const_iterator</w:t>
      </w:r>
      <w:proofErr w:type="spellEnd"/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it 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LIST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.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cbegin</w:t>
      </w:r>
      <w:proofErr w:type="spellEnd"/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();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it 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!=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LIST</w:t>
      </w:r>
      <w:r>
        <w:rPr>
          <w:rFonts w:ascii="Courier New" w:hAnsi="Courier New" w:cs="Courier New"/>
          <w:color w:val="666600"/>
          <w:sz w:val="20"/>
          <w:szCs w:val="20"/>
        </w:rPr>
        <w:t>.</w:t>
      </w:r>
      <w:r>
        <w:rPr>
          <w:rFonts w:ascii="Courier New" w:hAnsi="Courier New" w:cs="Courier New"/>
          <w:color w:val="000000"/>
          <w:sz w:val="20"/>
          <w:szCs w:val="20"/>
        </w:rPr>
        <w:t>cend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()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t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++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проходимся с помощью итератора списка по всему списку</w:t>
      </w:r>
    </w:p>
    <w:p w14:paraId="2788A3A8" w14:textId="77777777" w:rsid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3FFB39F9" w14:textId="77777777" w:rsid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</w:rPr>
        <w:t>i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выводим элементы списка в консоль</w:t>
      </w:r>
    </w:p>
    <w:p w14:paraId="23EBEC69" w14:textId="77777777" w:rsidR="003051A4" w:rsidRP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2CD941A7" w14:textId="77777777" w:rsidR="003051A4" w:rsidRP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  <w:lang w:val="en-US"/>
        </w:rPr>
      </w:pP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&lt;&lt;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proofErr w:type="spellEnd"/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25B85E6A" w14:textId="77777777" w:rsidR="003051A4" w:rsidRP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  <w:lang w:val="en-US"/>
        </w:rPr>
      </w:pP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2D0ACB92" w14:textId="77777777" w:rsidR="003051A4" w:rsidRP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  <w:lang w:val="en-US"/>
        </w:rPr>
      </w:pP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12306952" w14:textId="77777777" w:rsidR="003051A4" w:rsidRP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  <w:lang w:val="en-US"/>
        </w:rPr>
      </w:pP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66453AFD" w14:textId="77777777" w:rsidR="003051A4" w:rsidRP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  <w:lang w:val="en-US"/>
        </w:rPr>
      </w:pPr>
      <w:r w:rsidRPr="003051A4">
        <w:rPr>
          <w:rFonts w:ascii="Courier New" w:hAnsi="Courier New" w:cs="Courier New"/>
          <w:color w:val="000088"/>
          <w:sz w:val="20"/>
          <w:szCs w:val="20"/>
          <w:lang w:val="en-US"/>
        </w:rPr>
        <w:t>void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3051A4">
        <w:rPr>
          <w:rFonts w:ascii="Courier New" w:hAnsi="Courier New" w:cs="Courier New"/>
          <w:color w:val="660066"/>
          <w:sz w:val="20"/>
          <w:szCs w:val="20"/>
          <w:lang w:val="en-US"/>
        </w:rPr>
        <w:t>EditLIST</w:t>
      </w:r>
      <w:proofErr w:type="spellEnd"/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list</w:t>
      </w:r>
      <w:r w:rsidRPr="003051A4">
        <w:rPr>
          <w:rFonts w:ascii="Courier New" w:hAnsi="Courier New" w:cs="Courier New"/>
          <w:color w:val="008800"/>
          <w:sz w:val="20"/>
          <w:szCs w:val="20"/>
          <w:lang w:val="en-US"/>
        </w:rPr>
        <w:t>&lt;int&gt;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&amp;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LIST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3051A4">
        <w:rPr>
          <w:rFonts w:ascii="Courier New" w:hAnsi="Courier New" w:cs="Courier New"/>
          <w:color w:val="880000"/>
          <w:sz w:val="20"/>
          <w:szCs w:val="20"/>
          <w:lang w:val="en-US"/>
        </w:rPr>
        <w:t>/</w:t>
      </w:r>
      <w:proofErr w:type="gramStart"/>
      <w:r w:rsidRPr="003051A4">
        <w:rPr>
          <w:rFonts w:ascii="Courier New" w:hAnsi="Courier New" w:cs="Courier New"/>
          <w:color w:val="880000"/>
          <w:sz w:val="20"/>
          <w:szCs w:val="20"/>
          <w:lang w:val="en-US"/>
        </w:rPr>
        <w:t xml:space="preserve">/  </w:t>
      </w:r>
      <w:r>
        <w:rPr>
          <w:rFonts w:ascii="Courier New" w:hAnsi="Courier New" w:cs="Courier New"/>
          <w:color w:val="880000"/>
          <w:sz w:val="20"/>
          <w:szCs w:val="20"/>
        </w:rPr>
        <w:t>удаление</w:t>
      </w:r>
      <w:proofErr w:type="gramEnd"/>
      <w:r w:rsidRPr="003051A4">
        <w:rPr>
          <w:rFonts w:ascii="Courier New" w:hAnsi="Courier New" w:cs="Courier New"/>
          <w:color w:val="88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четных</w:t>
      </w:r>
      <w:r w:rsidRPr="003051A4">
        <w:rPr>
          <w:rFonts w:ascii="Courier New" w:hAnsi="Courier New" w:cs="Courier New"/>
          <w:color w:val="88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элементов</w:t>
      </w:r>
    </w:p>
    <w:p w14:paraId="08F4F1B3" w14:textId="77777777" w:rsidR="003051A4" w:rsidRP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  <w:lang w:val="en-US"/>
        </w:rPr>
      </w:pP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37E9282F" w14:textId="77777777" w:rsid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06B769D8" w14:textId="77777777" w:rsid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list</w:t>
      </w:r>
      <w:proofErr w:type="spellEnd"/>
      <w:r>
        <w:rPr>
          <w:rFonts w:ascii="Courier New" w:hAnsi="Courier New" w:cs="Courier New"/>
          <w:color w:val="008800"/>
          <w:sz w:val="20"/>
          <w:szCs w:val="20"/>
        </w:rPr>
        <w:t>&lt;</w:t>
      </w:r>
      <w:proofErr w:type="spellStart"/>
      <w:proofErr w:type="gramEnd"/>
      <w:r>
        <w:rPr>
          <w:rFonts w:ascii="Courier New" w:hAnsi="Courier New" w:cs="Courier New"/>
          <w:color w:val="008800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8800"/>
          <w:sz w:val="20"/>
          <w:szCs w:val="20"/>
        </w:rPr>
        <w:t>&gt;</w:t>
      </w:r>
      <w:r>
        <w:rPr>
          <w:rFonts w:ascii="Courier New" w:hAnsi="Courier New" w:cs="Courier New"/>
          <w:color w:val="666600"/>
          <w:sz w:val="20"/>
          <w:szCs w:val="20"/>
        </w:rPr>
        <w:t>::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terator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LIST</w:t>
      </w:r>
      <w:r>
        <w:rPr>
          <w:rFonts w:ascii="Courier New" w:hAnsi="Courier New" w:cs="Courier New"/>
          <w:color w:val="666600"/>
          <w:sz w:val="20"/>
          <w:szCs w:val="20"/>
        </w:rPr>
        <w:t>.</w:t>
      </w:r>
      <w:r>
        <w:rPr>
          <w:rFonts w:ascii="Courier New" w:hAnsi="Courier New" w:cs="Courier New"/>
          <w:color w:val="000088"/>
          <w:sz w:val="20"/>
          <w:szCs w:val="20"/>
        </w:rPr>
        <w:t>begin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()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создание итератора, которому присваивается начальный элемент списка</w:t>
      </w:r>
    </w:p>
    <w:p w14:paraId="456443FB" w14:textId="77777777" w:rsid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list</w:t>
      </w:r>
      <w:proofErr w:type="spellEnd"/>
      <w:r>
        <w:rPr>
          <w:rFonts w:ascii="Courier New" w:hAnsi="Courier New" w:cs="Courier New"/>
          <w:color w:val="008800"/>
          <w:sz w:val="20"/>
          <w:szCs w:val="20"/>
        </w:rPr>
        <w:t>&lt;</w:t>
      </w:r>
      <w:proofErr w:type="spellStart"/>
      <w:r>
        <w:rPr>
          <w:rFonts w:ascii="Courier New" w:hAnsi="Courier New" w:cs="Courier New"/>
          <w:color w:val="008800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880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t>LIST2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</w:t>
      </w:r>
      <w:proofErr w:type="gramStart"/>
      <w:r>
        <w:rPr>
          <w:rFonts w:ascii="Courier New" w:hAnsi="Courier New" w:cs="Courier New"/>
          <w:color w:val="880000"/>
          <w:sz w:val="20"/>
          <w:szCs w:val="20"/>
        </w:rPr>
        <w:t>/  создается</w:t>
      </w:r>
      <w:proofErr w:type="gramEnd"/>
      <w:r>
        <w:rPr>
          <w:rFonts w:ascii="Courier New" w:hAnsi="Courier New" w:cs="Courier New"/>
          <w:color w:val="880000"/>
          <w:sz w:val="20"/>
          <w:szCs w:val="20"/>
        </w:rPr>
        <w:t xml:space="preserve"> вспомогательный список</w:t>
      </w:r>
    </w:p>
    <w:p w14:paraId="3290DD16" w14:textId="77777777" w:rsidR="003051A4" w:rsidRP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 w:rsidRPr="003051A4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ount 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3051A4">
        <w:rPr>
          <w:rFonts w:ascii="Courier New" w:hAnsi="Courier New" w:cs="Courier New"/>
          <w:color w:val="006666"/>
          <w:sz w:val="20"/>
          <w:szCs w:val="20"/>
          <w:lang w:val="en-US"/>
        </w:rPr>
        <w:t>1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3051A4">
        <w:rPr>
          <w:rFonts w:ascii="Courier New" w:hAnsi="Courier New" w:cs="Courier New"/>
          <w:color w:val="880000"/>
          <w:sz w:val="20"/>
          <w:szCs w:val="20"/>
          <w:lang w:val="en-US"/>
        </w:rPr>
        <w:t>/</w:t>
      </w:r>
      <w:proofErr w:type="gramStart"/>
      <w:r w:rsidRPr="003051A4">
        <w:rPr>
          <w:rFonts w:ascii="Courier New" w:hAnsi="Courier New" w:cs="Courier New"/>
          <w:color w:val="880000"/>
          <w:sz w:val="20"/>
          <w:szCs w:val="20"/>
          <w:lang w:val="en-US"/>
        </w:rPr>
        <w:t xml:space="preserve">/  </w:t>
      </w:r>
      <w:r>
        <w:rPr>
          <w:rFonts w:ascii="Courier New" w:hAnsi="Courier New" w:cs="Courier New"/>
          <w:color w:val="880000"/>
          <w:sz w:val="20"/>
          <w:szCs w:val="20"/>
        </w:rPr>
        <w:t>создается</w:t>
      </w:r>
      <w:proofErr w:type="gramEnd"/>
      <w:r w:rsidRPr="003051A4">
        <w:rPr>
          <w:rFonts w:ascii="Courier New" w:hAnsi="Courier New" w:cs="Courier New"/>
          <w:color w:val="88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счетчик</w:t>
      </w:r>
    </w:p>
    <w:p w14:paraId="7A7E53DB" w14:textId="77777777" w:rsidR="003051A4" w:rsidRP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  <w:lang w:val="en-US"/>
        </w:rPr>
      </w:pP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</w:p>
    <w:p w14:paraId="5B63E19B" w14:textId="77777777" w:rsid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</w:rPr>
      </w:pP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3051A4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list</w:t>
      </w:r>
      <w:r w:rsidRPr="003051A4">
        <w:rPr>
          <w:rFonts w:ascii="Courier New" w:hAnsi="Courier New" w:cs="Courier New"/>
          <w:color w:val="008800"/>
          <w:sz w:val="20"/>
          <w:szCs w:val="20"/>
          <w:lang w:val="en-US"/>
        </w:rPr>
        <w:t>&lt;int</w:t>
      </w:r>
      <w:proofErr w:type="gramStart"/>
      <w:r w:rsidRPr="003051A4">
        <w:rPr>
          <w:rFonts w:ascii="Courier New" w:hAnsi="Courier New" w:cs="Courier New"/>
          <w:color w:val="008800"/>
          <w:sz w:val="20"/>
          <w:szCs w:val="20"/>
          <w:lang w:val="en-US"/>
        </w:rPr>
        <w:t>&gt;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::</w:t>
      </w:r>
      <w:proofErr w:type="spellStart"/>
      <w:proofErr w:type="gramEnd"/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const_iterator</w:t>
      </w:r>
      <w:proofErr w:type="spellEnd"/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it 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LIST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.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cbegin</w:t>
      </w:r>
      <w:proofErr w:type="spellEnd"/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();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it 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!=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LIST</w:t>
      </w:r>
      <w:r>
        <w:rPr>
          <w:rFonts w:ascii="Courier New" w:hAnsi="Courier New" w:cs="Courier New"/>
          <w:color w:val="666600"/>
          <w:sz w:val="20"/>
          <w:szCs w:val="20"/>
        </w:rPr>
        <w:t>.</w:t>
      </w:r>
      <w:r>
        <w:rPr>
          <w:rFonts w:ascii="Courier New" w:hAnsi="Courier New" w:cs="Courier New"/>
          <w:color w:val="000000"/>
          <w:sz w:val="20"/>
          <w:szCs w:val="20"/>
        </w:rPr>
        <w:t>cend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()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t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++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с помощью итератора проходимся по всем элементам списка</w:t>
      </w:r>
    </w:p>
    <w:p w14:paraId="21D2EAA0" w14:textId="77777777" w:rsid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337FC482" w14:textId="77777777" w:rsid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88"/>
          <w:sz w:val="20"/>
          <w:szCs w:val="20"/>
        </w:rPr>
        <w:t>if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%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006666"/>
          <w:sz w:val="20"/>
          <w:szCs w:val="20"/>
        </w:rPr>
        <w:t>2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!</w:t>
      </w:r>
      <w:proofErr w:type="gramEnd"/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0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если элемент нечетный по индексу</w:t>
      </w:r>
    </w:p>
    <w:p w14:paraId="47A27489" w14:textId="77777777" w:rsid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3E5D8649" w14:textId="77777777" w:rsid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LIST2</w:t>
      </w:r>
      <w:r>
        <w:rPr>
          <w:rFonts w:ascii="Courier New" w:hAnsi="Courier New" w:cs="Courier New"/>
          <w:color w:val="666600"/>
          <w:sz w:val="20"/>
          <w:szCs w:val="20"/>
        </w:rPr>
        <w:t>.</w:t>
      </w:r>
      <w:r>
        <w:rPr>
          <w:rFonts w:ascii="Courier New" w:hAnsi="Courier New" w:cs="Courier New"/>
          <w:color w:val="000000"/>
          <w:sz w:val="20"/>
          <w:szCs w:val="20"/>
        </w:rPr>
        <w:t>push_back</w:t>
      </w:r>
      <w:r>
        <w:rPr>
          <w:rFonts w:ascii="Courier New" w:hAnsi="Courier New" w:cs="Courier New"/>
          <w:color w:val="666600"/>
          <w:sz w:val="20"/>
          <w:szCs w:val="20"/>
        </w:rPr>
        <w:t>((*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t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))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</w:t>
      </w:r>
      <w:proofErr w:type="gramStart"/>
      <w:r>
        <w:rPr>
          <w:rFonts w:ascii="Courier New" w:hAnsi="Courier New" w:cs="Courier New"/>
          <w:color w:val="880000"/>
          <w:sz w:val="20"/>
          <w:szCs w:val="20"/>
        </w:rPr>
        <w:t>/  кладем</w:t>
      </w:r>
      <w:proofErr w:type="gramEnd"/>
      <w:r>
        <w:rPr>
          <w:rFonts w:ascii="Courier New" w:hAnsi="Courier New" w:cs="Courier New"/>
          <w:color w:val="880000"/>
          <w:sz w:val="20"/>
          <w:szCs w:val="20"/>
        </w:rPr>
        <w:t xml:space="preserve"> в конец вспомогательного списка данный элемент</w:t>
      </w:r>
    </w:p>
    <w:p w14:paraId="24F5622F" w14:textId="77777777" w:rsid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74C4595F" w14:textId="77777777" w:rsid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nt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++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</w:t>
      </w:r>
      <w:proofErr w:type="gramStart"/>
      <w:r>
        <w:rPr>
          <w:rFonts w:ascii="Courier New" w:hAnsi="Courier New" w:cs="Courier New"/>
          <w:color w:val="880000"/>
          <w:sz w:val="20"/>
          <w:szCs w:val="20"/>
        </w:rPr>
        <w:t>/  инкрементируем</w:t>
      </w:r>
      <w:proofErr w:type="gramEnd"/>
      <w:r>
        <w:rPr>
          <w:rFonts w:ascii="Courier New" w:hAnsi="Courier New" w:cs="Courier New"/>
          <w:color w:val="880000"/>
          <w:sz w:val="20"/>
          <w:szCs w:val="20"/>
        </w:rPr>
        <w:t xml:space="preserve"> счетчик</w:t>
      </w:r>
    </w:p>
    <w:p w14:paraId="2BA58979" w14:textId="77777777" w:rsid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0897B975" w14:textId="77777777" w:rsid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LIST</w:t>
      </w:r>
      <w:r>
        <w:rPr>
          <w:rFonts w:ascii="Courier New" w:hAnsi="Courier New" w:cs="Courier New"/>
          <w:color w:val="666600"/>
          <w:sz w:val="20"/>
          <w:szCs w:val="20"/>
        </w:rPr>
        <w:t>.</w:t>
      </w:r>
      <w:r>
        <w:rPr>
          <w:rFonts w:ascii="Courier New" w:hAnsi="Courier New" w:cs="Courier New"/>
          <w:color w:val="000000"/>
          <w:sz w:val="20"/>
          <w:szCs w:val="20"/>
        </w:rPr>
        <w:t>assign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000000"/>
          <w:sz w:val="20"/>
          <w:szCs w:val="20"/>
        </w:rPr>
        <w:t>LIST2</w:t>
      </w:r>
      <w:r>
        <w:rPr>
          <w:rFonts w:ascii="Courier New" w:hAnsi="Courier New" w:cs="Courier New"/>
          <w:color w:val="666600"/>
          <w:sz w:val="20"/>
          <w:szCs w:val="20"/>
        </w:rPr>
        <w:t>.</w:t>
      </w:r>
      <w:r>
        <w:rPr>
          <w:rFonts w:ascii="Courier New" w:hAnsi="Courier New" w:cs="Courier New"/>
          <w:color w:val="000088"/>
          <w:sz w:val="20"/>
          <w:szCs w:val="20"/>
        </w:rPr>
        <w:t>begin</w:t>
      </w:r>
      <w:r>
        <w:rPr>
          <w:rFonts w:ascii="Courier New" w:hAnsi="Courier New" w:cs="Courier New"/>
          <w:color w:val="666600"/>
          <w:sz w:val="20"/>
          <w:szCs w:val="20"/>
        </w:rPr>
        <w:t>()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LIST2</w:t>
      </w:r>
      <w:r>
        <w:rPr>
          <w:rFonts w:ascii="Courier New" w:hAnsi="Courier New" w:cs="Courier New"/>
          <w:color w:val="666600"/>
          <w:sz w:val="20"/>
          <w:szCs w:val="20"/>
        </w:rPr>
        <w:t>.</w:t>
      </w:r>
      <w:r>
        <w:rPr>
          <w:rFonts w:ascii="Courier New" w:hAnsi="Courier New" w:cs="Courier New"/>
          <w:color w:val="000088"/>
          <w:sz w:val="20"/>
          <w:szCs w:val="20"/>
        </w:rPr>
        <w:t>end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666600"/>
          <w:sz w:val="20"/>
          <w:szCs w:val="20"/>
        </w:rPr>
        <w:t>))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копирование всех элементов из нового списка в старый</w:t>
      </w:r>
    </w:p>
    <w:p w14:paraId="3FB27075" w14:textId="77777777" w:rsid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>LIST2</w:t>
      </w:r>
      <w:r>
        <w:rPr>
          <w:rFonts w:ascii="Courier New" w:hAnsi="Courier New" w:cs="Courier New"/>
          <w:color w:val="666600"/>
          <w:sz w:val="20"/>
          <w:szCs w:val="20"/>
        </w:rPr>
        <w:t>.</w:t>
      </w:r>
      <w:r>
        <w:rPr>
          <w:rFonts w:ascii="Courier New" w:hAnsi="Courier New" w:cs="Courier New"/>
          <w:color w:val="000000"/>
          <w:sz w:val="20"/>
          <w:szCs w:val="20"/>
        </w:rPr>
        <w:t>clear</w:t>
      </w:r>
      <w:r>
        <w:rPr>
          <w:rFonts w:ascii="Courier New" w:hAnsi="Courier New" w:cs="Courier New"/>
          <w:color w:val="666600"/>
          <w:sz w:val="20"/>
          <w:szCs w:val="20"/>
        </w:rPr>
        <w:t>()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</w:t>
      </w:r>
      <w:proofErr w:type="gramStart"/>
      <w:r>
        <w:rPr>
          <w:rFonts w:ascii="Courier New" w:hAnsi="Courier New" w:cs="Courier New"/>
          <w:color w:val="880000"/>
          <w:sz w:val="20"/>
          <w:szCs w:val="20"/>
        </w:rPr>
        <w:t>/  очищаем</w:t>
      </w:r>
      <w:proofErr w:type="gramEnd"/>
      <w:r>
        <w:rPr>
          <w:rFonts w:ascii="Courier New" w:hAnsi="Courier New" w:cs="Courier New"/>
          <w:color w:val="880000"/>
          <w:sz w:val="20"/>
          <w:szCs w:val="20"/>
        </w:rPr>
        <w:t xml:space="preserve"> новый список</w:t>
      </w:r>
    </w:p>
    <w:p w14:paraId="3B90FFC3" w14:textId="77777777" w:rsid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6B550D07" w14:textId="7D9F056C" w:rsid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38E1BFAD" w14:textId="77777777" w:rsidR="003051A4" w:rsidRP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  <w:lang w:val="en-US"/>
        </w:rPr>
      </w:pPr>
      <w:r w:rsidRPr="003051A4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gramStart"/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main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gramEnd"/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</w:p>
    <w:p w14:paraId="47832CAF" w14:textId="77777777" w:rsidR="003051A4" w:rsidRP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  <w:lang w:val="en-US"/>
        </w:rPr>
      </w:pP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0E561171" w14:textId="77777777" w:rsidR="003051A4" w:rsidRP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  <w:lang w:val="en-US"/>
        </w:rPr>
      </w:pP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16E7C3B1" w14:textId="77777777" w:rsidR="003051A4" w:rsidRP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  <w:lang w:val="en-US"/>
        </w:rPr>
      </w:pP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setlocale</w:t>
      </w:r>
      <w:proofErr w:type="spellEnd"/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gramEnd"/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LC_ALL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3051A4">
        <w:rPr>
          <w:rFonts w:ascii="Courier New" w:hAnsi="Courier New" w:cs="Courier New"/>
          <w:color w:val="008800"/>
          <w:sz w:val="20"/>
          <w:szCs w:val="20"/>
          <w:lang w:val="en-US"/>
        </w:rPr>
        <w:t>"Ru"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544B1426" w14:textId="77777777" w:rsidR="003051A4" w:rsidRP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  <w:lang w:val="en-US"/>
        </w:rPr>
      </w:pP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3051A4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size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5F50CE25" w14:textId="77777777" w:rsidR="003051A4" w:rsidRP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  <w:lang w:val="en-US"/>
        </w:rPr>
      </w:pP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3051A4">
        <w:rPr>
          <w:rFonts w:ascii="Courier New" w:hAnsi="Courier New" w:cs="Courier New"/>
          <w:color w:val="660066"/>
          <w:sz w:val="20"/>
          <w:szCs w:val="20"/>
          <w:lang w:val="en-US"/>
        </w:rPr>
        <w:t>EnterSize</w:t>
      </w:r>
      <w:proofErr w:type="spellEnd"/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(&amp;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size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7402EDC4" w14:textId="14DF63A4" w:rsidR="003051A4" w:rsidRP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  <w:lang w:val="en-US"/>
        </w:rPr>
      </w:pP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list</w:t>
      </w:r>
      <w:r w:rsidRPr="003051A4">
        <w:rPr>
          <w:rFonts w:ascii="Courier New" w:hAnsi="Courier New" w:cs="Courier New"/>
          <w:color w:val="008800"/>
          <w:sz w:val="20"/>
          <w:szCs w:val="20"/>
          <w:lang w:val="en-US"/>
        </w:rPr>
        <w:t>&lt;int&gt;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LIST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2F686407" w14:textId="77777777" w:rsidR="003051A4" w:rsidRP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  <w:lang w:val="en-US"/>
        </w:rPr>
      </w:pP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fillLIST</w:t>
      </w:r>
      <w:proofErr w:type="spellEnd"/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gramEnd"/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LIST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size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52D222B4" w14:textId="77777777" w:rsidR="003051A4" w:rsidRP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  <w:lang w:val="en-US"/>
        </w:rPr>
      </w:pP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3051A4">
        <w:rPr>
          <w:rFonts w:ascii="Courier New" w:hAnsi="Courier New" w:cs="Courier New"/>
          <w:color w:val="660066"/>
          <w:sz w:val="20"/>
          <w:szCs w:val="20"/>
          <w:lang w:val="en-US"/>
        </w:rPr>
        <w:t>PrintLIST</w:t>
      </w:r>
      <w:proofErr w:type="spellEnd"/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gramEnd"/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LIST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628A3C23" w14:textId="77777777" w:rsidR="003051A4" w:rsidRP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  <w:lang w:val="en-US"/>
        </w:rPr>
      </w:pP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3051A4">
        <w:rPr>
          <w:rFonts w:ascii="Courier New" w:hAnsi="Courier New" w:cs="Courier New"/>
          <w:color w:val="660066"/>
          <w:sz w:val="20"/>
          <w:szCs w:val="20"/>
          <w:lang w:val="en-US"/>
        </w:rPr>
        <w:t>EditLIST</w:t>
      </w:r>
      <w:proofErr w:type="spellEnd"/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gramEnd"/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LIST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6C32085E" w14:textId="77777777" w:rsidR="003051A4" w:rsidRP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  <w:lang w:val="en-US"/>
        </w:rPr>
      </w:pP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3051A4">
        <w:rPr>
          <w:rFonts w:ascii="Courier New" w:hAnsi="Courier New" w:cs="Courier New"/>
          <w:color w:val="660066"/>
          <w:sz w:val="20"/>
          <w:szCs w:val="20"/>
          <w:lang w:val="en-US"/>
        </w:rPr>
        <w:t>PrintLIST</w:t>
      </w:r>
      <w:proofErr w:type="spellEnd"/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gramEnd"/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LIST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5677EF70" w14:textId="77777777" w:rsidR="003051A4" w:rsidRP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  <w:lang w:val="en-US"/>
        </w:rPr>
      </w:pP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LIST</w:t>
      </w:r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.</w:t>
      </w:r>
      <w:r w:rsidRPr="003051A4">
        <w:rPr>
          <w:rFonts w:ascii="Courier New" w:hAnsi="Courier New" w:cs="Courier New"/>
          <w:color w:val="000000"/>
          <w:sz w:val="20"/>
          <w:szCs w:val="20"/>
          <w:lang w:val="en-US"/>
        </w:rPr>
        <w:t>clear</w:t>
      </w:r>
      <w:proofErr w:type="spellEnd"/>
      <w:r w:rsidRPr="003051A4">
        <w:rPr>
          <w:rFonts w:ascii="Courier New" w:hAnsi="Courier New" w:cs="Courier New"/>
          <w:color w:val="666600"/>
          <w:sz w:val="20"/>
          <w:szCs w:val="20"/>
          <w:lang w:val="en-US"/>
        </w:rPr>
        <w:t>();</w:t>
      </w:r>
    </w:p>
    <w:p w14:paraId="52298E1A" w14:textId="77777777" w:rsidR="003051A4" w:rsidRDefault="003051A4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8900699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1B39CE30" w14:textId="1F3D634C" w:rsidR="003051A4" w:rsidRPr="003051A4" w:rsidRDefault="003051A4" w:rsidP="003051A4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7A1EF747" w14:textId="77777777" w:rsidR="003051A4" w:rsidRPr="003051A4" w:rsidRDefault="003051A4" w:rsidP="003051A4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05BF1B22" w14:textId="41BF0DAA" w:rsidR="00236E39" w:rsidRDefault="00236E39">
      <w:pPr>
        <w:spacing w:line="259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14:paraId="171DC0D7" w14:textId="466F9F37" w:rsidR="00236E39" w:rsidRDefault="00236E39" w:rsidP="00236E39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>Блок схема</w:t>
      </w:r>
      <w:r w:rsidRPr="00236E39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реализация через структуры</w:t>
      </w:r>
    </w:p>
    <w:p w14:paraId="433BD3A0" w14:textId="2EEB39C6" w:rsidR="00236E39" w:rsidRDefault="00236E39" w:rsidP="00236E39">
      <w:pPr>
        <w:jc w:val="center"/>
      </w:pPr>
      <w:r>
        <w:object w:dxaOrig="2881" w:dyaOrig="3349" w14:anchorId="1BA050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1.8pt;height:211.2pt" o:ole="">
            <v:imagedata r:id="rId7" o:title=""/>
          </v:shape>
          <o:OLEObject Type="Embed" ProgID="Visio.Drawing.15" ShapeID="_x0000_i1025" DrawAspect="Content" ObjectID="_1680723793" r:id="rId8"/>
        </w:object>
      </w:r>
    </w:p>
    <w:p w14:paraId="33ACB6EB" w14:textId="49A29FD7" w:rsidR="00236E39" w:rsidRPr="00236E39" w:rsidRDefault="00236E39" w:rsidP="00236E39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object w:dxaOrig="4705" w:dyaOrig="6744" w14:anchorId="74F48A30">
          <v:shape id="_x0000_i1027" type="#_x0000_t75" style="width:315.6pt;height:452.4pt" o:ole="">
            <v:imagedata r:id="rId9" o:title=""/>
          </v:shape>
          <o:OLEObject Type="Embed" ProgID="Visio.Drawing.15" ShapeID="_x0000_i1027" DrawAspect="Content" ObjectID="_1680723794" r:id="rId10"/>
        </w:object>
      </w:r>
    </w:p>
    <w:p w14:paraId="597BF777" w14:textId="111429FD" w:rsidR="003051A4" w:rsidRDefault="003051A4" w:rsidP="003051A4">
      <w:pPr>
        <w:pStyle w:val="a8"/>
        <w:ind w:left="709"/>
        <w:rPr>
          <w:rFonts w:ascii="Times New Roman" w:hAnsi="Times New Roman" w:cs="Times New Roman"/>
          <w:color w:val="000000"/>
          <w:sz w:val="28"/>
          <w:szCs w:val="28"/>
        </w:rPr>
      </w:pPr>
    </w:p>
    <w:p w14:paraId="4D9B8635" w14:textId="779E70E2" w:rsidR="00236E39" w:rsidRDefault="00236E39" w:rsidP="003051A4">
      <w:pPr>
        <w:pStyle w:val="a8"/>
        <w:ind w:left="709"/>
      </w:pPr>
      <w:r>
        <w:object w:dxaOrig="6517" w:dyaOrig="13381" w14:anchorId="2475C7D8">
          <v:shape id="_x0000_i1032" type="#_x0000_t75" style="width:393.6pt;height:705.6pt" o:ole="">
            <v:imagedata r:id="rId11" o:title=""/>
          </v:shape>
          <o:OLEObject Type="Embed" ProgID="Visio.Drawing.15" ShapeID="_x0000_i1032" DrawAspect="Content" ObjectID="_1680723795" r:id="rId12"/>
        </w:object>
      </w:r>
    </w:p>
    <w:p w14:paraId="145D7FFF" w14:textId="620410B5" w:rsidR="00236E39" w:rsidRDefault="00236E39" w:rsidP="003051A4">
      <w:pPr>
        <w:pStyle w:val="a8"/>
        <w:ind w:left="709"/>
      </w:pPr>
    </w:p>
    <w:p w14:paraId="5101DD00" w14:textId="3CBAD6BC" w:rsidR="00236E39" w:rsidRDefault="00FC43EE" w:rsidP="00236E39">
      <w:pPr>
        <w:pStyle w:val="a8"/>
        <w:ind w:left="709"/>
        <w:jc w:val="center"/>
      </w:pPr>
      <w:r>
        <w:object w:dxaOrig="4825" w:dyaOrig="5268" w14:anchorId="1D6570E0">
          <v:shape id="_x0000_i1040" type="#_x0000_t75" style="width:388.2pt;height:423pt" o:ole="">
            <v:imagedata r:id="rId13" o:title=""/>
          </v:shape>
          <o:OLEObject Type="Embed" ProgID="Visio.Drawing.15" ShapeID="_x0000_i1040" DrawAspect="Content" ObjectID="_1680723796" r:id="rId14"/>
        </w:object>
      </w:r>
    </w:p>
    <w:p w14:paraId="4EFCD0DC" w14:textId="550C6CBC" w:rsidR="00236E39" w:rsidRDefault="00FC43EE" w:rsidP="00FC43EE">
      <w:pPr>
        <w:pStyle w:val="a8"/>
        <w:ind w:left="-1134"/>
        <w:jc w:val="center"/>
      </w:pPr>
      <w:r>
        <w:object w:dxaOrig="8137" w:dyaOrig="9853" w14:anchorId="5B4D5A10">
          <v:shape id="_x0000_i1107" type="#_x0000_t75" style="width:537pt;height:651pt" o:ole="">
            <v:imagedata r:id="rId15" o:title=""/>
          </v:shape>
          <o:OLEObject Type="Embed" ProgID="Visio.Drawing.15" ShapeID="_x0000_i1107" DrawAspect="Content" ObjectID="_1680723797" r:id="rId16"/>
        </w:object>
      </w:r>
    </w:p>
    <w:p w14:paraId="4349EC54" w14:textId="77777777" w:rsidR="00F30E23" w:rsidRDefault="00C66F64" w:rsidP="00236E39">
      <w:pPr>
        <w:pStyle w:val="a8"/>
        <w:ind w:left="709"/>
        <w:jc w:val="center"/>
      </w:pPr>
      <w:r>
        <w:object w:dxaOrig="4333" w:dyaOrig="9841" w14:anchorId="37313E44">
          <v:shape id="_x0000_i1048" type="#_x0000_t75" style="width:292.8pt;height:664.8pt" o:ole="">
            <v:imagedata r:id="rId17" o:title=""/>
          </v:shape>
          <o:OLEObject Type="Embed" ProgID="Visio.Drawing.15" ShapeID="_x0000_i1048" DrawAspect="Content" ObjectID="_1680723798" r:id="rId18"/>
        </w:object>
      </w:r>
    </w:p>
    <w:p w14:paraId="423CC056" w14:textId="05FC3C78" w:rsidR="00C66F64" w:rsidRDefault="00C66F64" w:rsidP="00236E39">
      <w:pPr>
        <w:pStyle w:val="a8"/>
        <w:ind w:left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38A874ED" w14:textId="319A7DD1" w:rsidR="00F30E23" w:rsidRDefault="00F30E23" w:rsidP="00236E39">
      <w:pPr>
        <w:pStyle w:val="a8"/>
        <w:ind w:left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0ED98CFA" w14:textId="4B020253" w:rsidR="00F30E23" w:rsidRDefault="00F30E23" w:rsidP="00236E39">
      <w:pPr>
        <w:pStyle w:val="a8"/>
        <w:ind w:left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455A2C7F" w14:textId="5D7C1E71" w:rsidR="00F30E23" w:rsidRDefault="00F30E23" w:rsidP="00F30E23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>Блок схема</w:t>
      </w:r>
      <w:r w:rsidRPr="00236E39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реализация через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STL</w:t>
      </w:r>
    </w:p>
    <w:p w14:paraId="2206204F" w14:textId="6052BFE4" w:rsidR="00F30E23" w:rsidRPr="00BC4695" w:rsidRDefault="00F30E23" w:rsidP="00F30E23">
      <w:pPr>
        <w:jc w:val="center"/>
        <w:rPr>
          <w:lang w:val="en-US"/>
        </w:rPr>
      </w:pPr>
      <w:r>
        <w:object w:dxaOrig="4033" w:dyaOrig="6769" w14:anchorId="0314480D">
          <v:shape id="_x0000_i1066" type="#_x0000_t75" style="width:331.8pt;height:376.8pt" o:ole="">
            <v:imagedata r:id="rId19" o:title=""/>
          </v:shape>
          <o:OLEObject Type="Embed" ProgID="Visio.Drawing.15" ShapeID="_x0000_i1066" DrawAspect="Content" ObjectID="_1680723799" r:id="rId20"/>
        </w:object>
      </w:r>
    </w:p>
    <w:p w14:paraId="3949B413" w14:textId="1A3D4C72" w:rsidR="00F30E23" w:rsidRDefault="00F30E23" w:rsidP="00F30E23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object w:dxaOrig="6325" w:dyaOrig="4789" w14:anchorId="1512A823">
          <v:shape id="_x0000_i1057" type="#_x0000_t75" style="width:400.2pt;height:303pt" o:ole="">
            <v:imagedata r:id="rId21" o:title=""/>
          </v:shape>
          <o:OLEObject Type="Embed" ProgID="Visio.Drawing.15" ShapeID="_x0000_i1057" DrawAspect="Content" ObjectID="_1680723800" r:id="rId22"/>
        </w:object>
      </w:r>
    </w:p>
    <w:p w14:paraId="725C479A" w14:textId="0D5D25B5" w:rsidR="00F30E23" w:rsidRPr="00F30E23" w:rsidRDefault="0044017D" w:rsidP="00F30E23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object w:dxaOrig="6985" w:dyaOrig="5196" w14:anchorId="78C889D5">
          <v:shape id="_x0000_i1084" type="#_x0000_t75" style="width:433.2pt;height:432.6pt" o:ole="">
            <v:imagedata r:id="rId23" o:title=""/>
          </v:shape>
          <o:OLEObject Type="Embed" ProgID="Visio.Drawing.15" ShapeID="_x0000_i1084" DrawAspect="Content" ObjectID="_1680723801" r:id="rId24"/>
        </w:object>
      </w:r>
    </w:p>
    <w:p w14:paraId="455CE635" w14:textId="77777777" w:rsidR="0044017D" w:rsidRDefault="00135B02" w:rsidP="00135B02">
      <w:pPr>
        <w:pStyle w:val="a8"/>
        <w:ind w:left="0"/>
        <w:jc w:val="center"/>
      </w:pPr>
      <w:r>
        <w:object w:dxaOrig="6565" w:dyaOrig="11377" w14:anchorId="68A96C1D">
          <v:shape id="_x0000_i1083" type="#_x0000_t75" style="width:441.6pt;height:666.6pt" o:ole="">
            <v:imagedata r:id="rId25" o:title=""/>
          </v:shape>
          <o:OLEObject Type="Embed" ProgID="Visio.Drawing.15" ShapeID="_x0000_i1083" DrawAspect="Content" ObjectID="_1680723802" r:id="rId26"/>
        </w:object>
      </w:r>
    </w:p>
    <w:p w14:paraId="27200A23" w14:textId="17F84863" w:rsidR="00F30E23" w:rsidRDefault="00F30E23" w:rsidP="00135B02">
      <w:pPr>
        <w:pStyle w:val="a8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2AFDBC3B" w14:textId="632AFB19" w:rsidR="0044017D" w:rsidRDefault="0044017D" w:rsidP="00135B02">
      <w:pPr>
        <w:pStyle w:val="a8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02EFDBDB" w14:textId="46D21801" w:rsidR="0044017D" w:rsidRDefault="0044017D" w:rsidP="00135B02">
      <w:pPr>
        <w:pStyle w:val="a8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04EFC818" w14:textId="48A01FDD" w:rsidR="0044017D" w:rsidRDefault="000E7A8E" w:rsidP="00135B02">
      <w:pPr>
        <w:pStyle w:val="a8"/>
        <w:ind w:left="0"/>
        <w:jc w:val="center"/>
      </w:pPr>
      <w:r>
        <w:object w:dxaOrig="1729" w:dyaOrig="6576" w14:anchorId="43401EE3">
          <v:shape id="_x0000_i1096" type="#_x0000_t75" style="width:186.6pt;height:706.8pt" o:ole="">
            <v:imagedata r:id="rId27" o:title=""/>
          </v:shape>
          <o:OLEObject Type="Embed" ProgID="Visio.Drawing.15" ShapeID="_x0000_i1096" DrawAspect="Content" ObjectID="_1680723803" r:id="rId28"/>
        </w:object>
      </w:r>
    </w:p>
    <w:p w14:paraId="577AEB68" w14:textId="77777777" w:rsidR="00CD0A53" w:rsidRPr="00F77B80" w:rsidRDefault="00CD0A53" w:rsidP="00CD0A53">
      <w:pPr>
        <w:tabs>
          <w:tab w:val="left" w:pos="5684"/>
        </w:tabs>
        <w:ind w:firstLine="709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F77B80">
        <w:rPr>
          <w:rFonts w:ascii="Times New Roman" w:hAnsi="Times New Roman" w:cs="Times New Roman"/>
          <w:b/>
          <w:bCs/>
          <w:sz w:val="28"/>
          <w:szCs w:val="28"/>
        </w:rPr>
        <w:lastRenderedPageBreak/>
        <w:t>Скриншоты результатов работы программы</w:t>
      </w:r>
    </w:p>
    <w:p w14:paraId="41F34936" w14:textId="1F254642" w:rsidR="00CD0A53" w:rsidRDefault="00CD0A53" w:rsidP="00CD0A53">
      <w:pPr>
        <w:pStyle w:val="a8"/>
        <w:numPr>
          <w:ilvl w:val="0"/>
          <w:numId w:val="5"/>
        </w:numPr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Нормальный ввод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:</w:t>
      </w:r>
    </w:p>
    <w:p w14:paraId="74052452" w14:textId="52A6DAF0" w:rsidR="003459E6" w:rsidRDefault="003459E6" w:rsidP="003459E6">
      <w:pPr>
        <w:pStyle w:val="a8"/>
        <w:numPr>
          <w:ilvl w:val="1"/>
          <w:numId w:val="5"/>
        </w:numPr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Структуры</w:t>
      </w:r>
    </w:p>
    <w:p w14:paraId="11FCAC09" w14:textId="51655BB9" w:rsidR="00CD0A53" w:rsidRDefault="00CD0A53" w:rsidP="00CD0A53">
      <w:pPr>
        <w:pStyle w:val="a8"/>
        <w:numPr>
          <w:ilvl w:val="2"/>
          <w:numId w:val="5"/>
        </w:numPr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4E3500A8" wp14:editId="62671927">
            <wp:extent cx="3752850" cy="181927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752850" cy="181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7C99CE" w14:textId="2A1A1190" w:rsidR="003459E6" w:rsidRDefault="003459E6" w:rsidP="00CD0A53">
      <w:pPr>
        <w:pStyle w:val="a8"/>
        <w:numPr>
          <w:ilvl w:val="2"/>
          <w:numId w:val="5"/>
        </w:numPr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357CAD08" wp14:editId="3B7F9F96">
            <wp:extent cx="4930775" cy="1730383"/>
            <wp:effectExtent l="0" t="0" r="3175" b="31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976046" cy="1746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D72534" w14:textId="3459F469" w:rsidR="003459E6" w:rsidRPr="003459E6" w:rsidRDefault="003459E6" w:rsidP="003459E6">
      <w:pPr>
        <w:pStyle w:val="a8"/>
        <w:numPr>
          <w:ilvl w:val="2"/>
          <w:numId w:val="5"/>
        </w:numPr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34564071" wp14:editId="5E22004F">
            <wp:extent cx="4940300" cy="1694647"/>
            <wp:effectExtent l="0" t="0" r="0" b="127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993378" cy="17128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3A963B" w14:textId="538E835B" w:rsidR="003459E6" w:rsidRPr="003459E6" w:rsidRDefault="003459E6" w:rsidP="003459E6">
      <w:pPr>
        <w:pStyle w:val="a8"/>
        <w:numPr>
          <w:ilvl w:val="1"/>
          <w:numId w:val="5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STL</w:t>
      </w:r>
    </w:p>
    <w:p w14:paraId="1D5209C9" w14:textId="08908031" w:rsidR="003459E6" w:rsidRDefault="003459E6" w:rsidP="003459E6">
      <w:pPr>
        <w:pStyle w:val="a8"/>
        <w:numPr>
          <w:ilvl w:val="2"/>
          <w:numId w:val="5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5F2781E7" wp14:editId="09AF6984">
            <wp:extent cx="3667125" cy="1533525"/>
            <wp:effectExtent l="0" t="0" r="952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667125" cy="153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92946B" w14:textId="7F5B9266" w:rsidR="003459E6" w:rsidRDefault="003459E6" w:rsidP="003459E6">
      <w:pPr>
        <w:pStyle w:val="a8"/>
        <w:numPr>
          <w:ilvl w:val="2"/>
          <w:numId w:val="5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74CEC53" wp14:editId="29F6E27D">
            <wp:extent cx="5140731" cy="1933575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16512" cy="19620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0C4DB6" w14:textId="30B051A2" w:rsidR="003459E6" w:rsidRPr="003459E6" w:rsidRDefault="003459E6" w:rsidP="003459E6">
      <w:pPr>
        <w:pStyle w:val="a8"/>
        <w:numPr>
          <w:ilvl w:val="2"/>
          <w:numId w:val="5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7738860B" wp14:editId="4E7B5E2A">
            <wp:extent cx="3733800" cy="200025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733800" cy="200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6E8B8A" w14:textId="064A3B8F" w:rsidR="00D21319" w:rsidRDefault="003459E6" w:rsidP="003459E6">
      <w:p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</w:p>
    <w:p w14:paraId="33759A1C" w14:textId="46C9686E" w:rsidR="003459E6" w:rsidRPr="003459E6" w:rsidRDefault="003459E6" w:rsidP="003459E6">
      <w:pPr>
        <w:ind w:left="1080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sectPr w:rsidR="003459E6" w:rsidRPr="003459E6" w:rsidSect="00A57373">
      <w:footerReference w:type="default" r:id="rId35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F601061" w14:textId="77777777" w:rsidR="00CD0A53" w:rsidRDefault="00CD0A53" w:rsidP="00A57373">
      <w:pPr>
        <w:spacing w:after="0" w:line="240" w:lineRule="auto"/>
      </w:pPr>
      <w:r>
        <w:separator/>
      </w:r>
    </w:p>
  </w:endnote>
  <w:endnote w:type="continuationSeparator" w:id="0">
    <w:p w14:paraId="67AB8C41" w14:textId="77777777" w:rsidR="00CD0A53" w:rsidRDefault="00CD0A53" w:rsidP="00A5737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761792715"/>
      <w:docPartObj>
        <w:docPartGallery w:val="Page Numbers (Bottom of Page)"/>
        <w:docPartUnique/>
      </w:docPartObj>
    </w:sdtPr>
    <w:sdtContent>
      <w:p w14:paraId="79097E2D" w14:textId="6CAE1EF3" w:rsidR="00CD0A53" w:rsidRDefault="00CD0A53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03E39A14" w14:textId="77777777" w:rsidR="00CD0A53" w:rsidRDefault="00CD0A5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858EEA8" w14:textId="77777777" w:rsidR="00CD0A53" w:rsidRDefault="00CD0A53" w:rsidP="00A57373">
      <w:pPr>
        <w:spacing w:after="0" w:line="240" w:lineRule="auto"/>
      </w:pPr>
      <w:r>
        <w:separator/>
      </w:r>
    </w:p>
  </w:footnote>
  <w:footnote w:type="continuationSeparator" w:id="0">
    <w:p w14:paraId="66221AF5" w14:textId="77777777" w:rsidR="00CD0A53" w:rsidRDefault="00CD0A53" w:rsidP="00A5737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6033493"/>
    <w:multiLevelType w:val="multilevel"/>
    <w:tmpl w:val="51769E7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2149" w:hanging="720"/>
      </w:pPr>
      <w:rPr>
        <w:rFonts w:hint="default"/>
        <w:b w:val="0"/>
      </w:rPr>
    </w:lvl>
    <w:lvl w:ilvl="3">
      <w:start w:val="1"/>
      <w:numFmt w:val="decimal"/>
      <w:isLgl/>
      <w:lvlText w:val="%1.%2.%3.%4."/>
      <w:lvlJc w:val="left"/>
      <w:pPr>
        <w:ind w:left="2869" w:hanging="1080"/>
      </w:pPr>
      <w:rPr>
        <w:rFonts w:hint="default"/>
        <w:b w:val="0"/>
      </w:rPr>
    </w:lvl>
    <w:lvl w:ilvl="4">
      <w:start w:val="1"/>
      <w:numFmt w:val="decimal"/>
      <w:isLgl/>
      <w:lvlText w:val="%1.%2.%3.%4.%5."/>
      <w:lvlJc w:val="left"/>
      <w:pPr>
        <w:ind w:left="3229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."/>
      <w:lvlJc w:val="left"/>
      <w:pPr>
        <w:ind w:left="3949" w:hanging="1440"/>
      </w:pPr>
      <w:rPr>
        <w:rFonts w:hint="default"/>
        <w:b w:val="0"/>
      </w:rPr>
    </w:lvl>
    <w:lvl w:ilvl="6">
      <w:start w:val="1"/>
      <w:numFmt w:val="decimal"/>
      <w:isLgl/>
      <w:lvlText w:val="%1.%2.%3.%4.%5.%6.%7."/>
      <w:lvlJc w:val="left"/>
      <w:pPr>
        <w:ind w:left="4669" w:hanging="1800"/>
      </w:pPr>
      <w:rPr>
        <w:rFonts w:hint="default"/>
        <w:b w:val="0"/>
      </w:rPr>
    </w:lvl>
    <w:lvl w:ilvl="7">
      <w:start w:val="1"/>
      <w:numFmt w:val="decimal"/>
      <w:isLgl/>
      <w:lvlText w:val="%1.%2.%3.%4.%5.%6.%7.%8."/>
      <w:lvlJc w:val="left"/>
      <w:pPr>
        <w:ind w:left="5029" w:hanging="1800"/>
      </w:pPr>
      <w:rPr>
        <w:rFonts w:hint="default"/>
        <w:b w:val="0"/>
      </w:rPr>
    </w:lvl>
    <w:lvl w:ilvl="8">
      <w:start w:val="1"/>
      <w:numFmt w:val="decimal"/>
      <w:isLgl/>
      <w:lvlText w:val="%1.%2.%3.%4.%5.%6.%7.%8.%9."/>
      <w:lvlJc w:val="left"/>
      <w:pPr>
        <w:ind w:left="5749" w:hanging="2160"/>
      </w:pPr>
      <w:rPr>
        <w:rFonts w:hint="default"/>
        <w:b w:val="0"/>
      </w:rPr>
    </w:lvl>
  </w:abstractNum>
  <w:abstractNum w:abstractNumId="1" w15:restartNumberingAfterBreak="0">
    <w:nsid w:val="53DD7CDC"/>
    <w:multiLevelType w:val="multilevel"/>
    <w:tmpl w:val="D45A0DFC"/>
    <w:lvl w:ilvl="0">
      <w:start w:val="6"/>
      <w:numFmt w:val="decimal"/>
      <w:lvlText w:val="%1."/>
      <w:lvlJc w:val="left"/>
      <w:pPr>
        <w:ind w:left="648" w:hanging="648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61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76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6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91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16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05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312" w:hanging="2160"/>
      </w:pPr>
      <w:rPr>
        <w:rFonts w:hint="default"/>
      </w:rPr>
    </w:lvl>
  </w:abstractNum>
  <w:abstractNum w:abstractNumId="2" w15:restartNumberingAfterBreak="0">
    <w:nsid w:val="5A4E2169"/>
    <w:multiLevelType w:val="hybridMultilevel"/>
    <w:tmpl w:val="EC3A1328"/>
    <w:lvl w:ilvl="0" w:tplc="102EF372">
      <w:start w:val="1"/>
      <w:numFmt w:val="decimal"/>
      <w:lvlText w:val="%1."/>
      <w:lvlJc w:val="left"/>
      <w:pPr>
        <w:ind w:left="-20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513" w:hanging="360"/>
      </w:pPr>
    </w:lvl>
    <w:lvl w:ilvl="2" w:tplc="0419001B" w:tentative="1">
      <w:start w:val="1"/>
      <w:numFmt w:val="lowerRoman"/>
      <w:lvlText w:val="%3."/>
      <w:lvlJc w:val="right"/>
      <w:pPr>
        <w:ind w:left="1233" w:hanging="180"/>
      </w:pPr>
    </w:lvl>
    <w:lvl w:ilvl="3" w:tplc="0419000F" w:tentative="1">
      <w:start w:val="1"/>
      <w:numFmt w:val="decimal"/>
      <w:lvlText w:val="%4."/>
      <w:lvlJc w:val="left"/>
      <w:pPr>
        <w:ind w:left="1953" w:hanging="360"/>
      </w:pPr>
    </w:lvl>
    <w:lvl w:ilvl="4" w:tplc="04190019" w:tentative="1">
      <w:start w:val="1"/>
      <w:numFmt w:val="lowerLetter"/>
      <w:lvlText w:val="%5."/>
      <w:lvlJc w:val="left"/>
      <w:pPr>
        <w:ind w:left="2673" w:hanging="360"/>
      </w:pPr>
    </w:lvl>
    <w:lvl w:ilvl="5" w:tplc="0419001B" w:tentative="1">
      <w:start w:val="1"/>
      <w:numFmt w:val="lowerRoman"/>
      <w:lvlText w:val="%6."/>
      <w:lvlJc w:val="right"/>
      <w:pPr>
        <w:ind w:left="3393" w:hanging="180"/>
      </w:pPr>
    </w:lvl>
    <w:lvl w:ilvl="6" w:tplc="0419000F" w:tentative="1">
      <w:start w:val="1"/>
      <w:numFmt w:val="decimal"/>
      <w:lvlText w:val="%7."/>
      <w:lvlJc w:val="left"/>
      <w:pPr>
        <w:ind w:left="4113" w:hanging="360"/>
      </w:pPr>
    </w:lvl>
    <w:lvl w:ilvl="7" w:tplc="04190019" w:tentative="1">
      <w:start w:val="1"/>
      <w:numFmt w:val="lowerLetter"/>
      <w:lvlText w:val="%8."/>
      <w:lvlJc w:val="left"/>
      <w:pPr>
        <w:ind w:left="4833" w:hanging="360"/>
      </w:pPr>
    </w:lvl>
    <w:lvl w:ilvl="8" w:tplc="0419001B" w:tentative="1">
      <w:start w:val="1"/>
      <w:numFmt w:val="lowerRoman"/>
      <w:lvlText w:val="%9."/>
      <w:lvlJc w:val="right"/>
      <w:pPr>
        <w:ind w:left="5553" w:hanging="180"/>
      </w:pPr>
    </w:lvl>
  </w:abstractNum>
  <w:abstractNum w:abstractNumId="3" w15:restartNumberingAfterBreak="0">
    <w:nsid w:val="5EB21528"/>
    <w:multiLevelType w:val="multilevel"/>
    <w:tmpl w:val="F7FAB39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4" w15:restartNumberingAfterBreak="0">
    <w:nsid w:val="78CF7918"/>
    <w:multiLevelType w:val="multilevel"/>
    <w:tmpl w:val="C51C7ED6"/>
    <w:lvl w:ilvl="0">
      <w:start w:val="6"/>
      <w:numFmt w:val="decimal"/>
      <w:lvlText w:val="%1."/>
      <w:lvlJc w:val="left"/>
      <w:pPr>
        <w:ind w:left="648" w:hanging="648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152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33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50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30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4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64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44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16" w:hanging="2160"/>
      </w:pPr>
      <w:rPr>
        <w:rFonts w:hint="default"/>
      </w:r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4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25B46"/>
    <w:rsid w:val="000A4915"/>
    <w:rsid w:val="000E7A8E"/>
    <w:rsid w:val="00135B02"/>
    <w:rsid w:val="00236E39"/>
    <w:rsid w:val="002446D9"/>
    <w:rsid w:val="003051A4"/>
    <w:rsid w:val="003459E6"/>
    <w:rsid w:val="0044017D"/>
    <w:rsid w:val="005D3C1C"/>
    <w:rsid w:val="007C7E7A"/>
    <w:rsid w:val="007D2F11"/>
    <w:rsid w:val="009C5941"/>
    <w:rsid w:val="00A57373"/>
    <w:rsid w:val="00BC4695"/>
    <w:rsid w:val="00BD20CF"/>
    <w:rsid w:val="00C66F64"/>
    <w:rsid w:val="00CD0A53"/>
    <w:rsid w:val="00D21319"/>
    <w:rsid w:val="00D25B46"/>
    <w:rsid w:val="00F13D8D"/>
    <w:rsid w:val="00F30E23"/>
    <w:rsid w:val="00FC43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9F02FC5"/>
  <w15:chartTrackingRefBased/>
  <w15:docId w15:val="{16DEBEC5-88F5-495C-A5E3-30183A62DE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F30E23"/>
    <w:pPr>
      <w:spacing w:line="25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5737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A57373"/>
  </w:style>
  <w:style w:type="paragraph" w:styleId="a5">
    <w:name w:val="footer"/>
    <w:basedOn w:val="a"/>
    <w:link w:val="a6"/>
    <w:uiPriority w:val="99"/>
    <w:unhideWhenUsed/>
    <w:rsid w:val="00A5737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A57373"/>
  </w:style>
  <w:style w:type="paragraph" w:styleId="a7">
    <w:name w:val="Normal (Web)"/>
    <w:basedOn w:val="a"/>
    <w:uiPriority w:val="99"/>
    <w:unhideWhenUsed/>
    <w:rsid w:val="00A5737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List Paragraph"/>
    <w:basedOn w:val="a"/>
    <w:uiPriority w:val="34"/>
    <w:qFormat/>
    <w:rsid w:val="00A5737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718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9644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786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7860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5779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19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693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0201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3443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51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241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630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476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554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585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1714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6920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5072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7289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3375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971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91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07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385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90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32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293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472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5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760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711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799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269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013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031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242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645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8321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1654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3125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4695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6598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0642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9095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2539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1879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85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271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969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187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693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8953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7370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6973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0113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6024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4885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0861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7549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028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424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693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79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313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1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7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484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260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07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175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169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48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652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176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94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92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340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161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108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47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339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060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1070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8351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4393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3930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1210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8006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0086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3222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324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5832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2254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5302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747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95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22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964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268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720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793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469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693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850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247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058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363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419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005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745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375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104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709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242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222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473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029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258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1337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8315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707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8787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6060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4598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0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711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976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554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76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521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08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695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555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452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71401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5789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36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995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92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145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31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701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981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653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98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042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2007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2730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8217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8908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9368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54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226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984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028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244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91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39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976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447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581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969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4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025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75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879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137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359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154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204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619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350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421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37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9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602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430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5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15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2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348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362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721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03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261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416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710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652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946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422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428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425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526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825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361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099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96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30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112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34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484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30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191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162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010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847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473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88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445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919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083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201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913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073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0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58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2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489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305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090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4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005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765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575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033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65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6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03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946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423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626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008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20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768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812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81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51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239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980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868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017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070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273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386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3473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5030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644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20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316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244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23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3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973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450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730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684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2937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7242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672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1714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7173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4351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841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47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566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148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897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779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919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174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710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163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88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517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775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225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079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77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816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356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570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96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10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480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796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774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298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302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180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668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599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867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599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53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626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9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11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655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847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027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207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449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862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54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555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384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087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564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560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637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279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52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137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036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3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57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499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164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163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864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439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657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731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860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864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02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259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641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813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941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499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92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958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431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489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57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521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994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133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701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2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203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254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269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545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9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688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66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806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926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229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588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032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548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994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9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7291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805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0215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4977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1675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8762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5062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8077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8900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004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0917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1145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7717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7927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164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7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016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422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508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26" Type="http://schemas.openxmlformats.org/officeDocument/2006/relationships/package" Target="embeddings/Microsoft_Visio_Drawing9.vsdx"/><Relationship Id="rId21" Type="http://schemas.openxmlformats.org/officeDocument/2006/relationships/image" Target="media/image8.emf"/><Relationship Id="rId34" Type="http://schemas.openxmlformats.org/officeDocument/2006/relationships/image" Target="media/image17.png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6.png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29" Type="http://schemas.openxmlformats.org/officeDocument/2006/relationships/image" Target="media/image1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8.vsdx"/><Relationship Id="rId32" Type="http://schemas.openxmlformats.org/officeDocument/2006/relationships/image" Target="media/image15.png"/><Relationship Id="rId37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10.vsdx"/><Relationship Id="rId36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31" Type="http://schemas.openxmlformats.org/officeDocument/2006/relationships/image" Target="media/image14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Relationship Id="rId27" Type="http://schemas.openxmlformats.org/officeDocument/2006/relationships/image" Target="media/image11.emf"/><Relationship Id="rId30" Type="http://schemas.openxmlformats.org/officeDocument/2006/relationships/image" Target="media/image13.png"/><Relationship Id="rId35" Type="http://schemas.openxmlformats.org/officeDocument/2006/relationships/footer" Target="footer1.xml"/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D1731113-1D8F-45D0-B8BE-4CFF06655EB0}">
  <we:reference id="wa104382008" version="1.1.0.0" store="ru-RU" storeType="OMEX"/>
  <we:alternateReferences>
    <we:reference id="wa104382008" version="1.1.0.0" store="wa104382008" storeType="OMEX"/>
  </we:alternateReferences>
  <we:properties/>
  <we:bindings/>
  <we:snapshot xmlns:r="http://schemas.openxmlformats.org/officeDocument/2006/relationships"/>
</we:webextension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9</TotalTime>
  <Pages>25</Pages>
  <Words>2448</Words>
  <Characters>14815</Characters>
  <Application>Microsoft Office Word</Application>
  <DocSecurity>0</DocSecurity>
  <Lines>617</Lines>
  <Paragraphs>4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8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Чувашев</dc:creator>
  <cp:keywords/>
  <dc:description/>
  <cp:lastModifiedBy>Максим Чувашев</cp:lastModifiedBy>
  <cp:revision>25</cp:revision>
  <dcterms:created xsi:type="dcterms:W3CDTF">2021-04-23T17:17:00Z</dcterms:created>
  <dcterms:modified xsi:type="dcterms:W3CDTF">2021-04-23T19:55:00Z</dcterms:modified>
</cp:coreProperties>
</file>